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CED777" w14:textId="77777777" w:rsidR="004A4C73" w:rsidRPr="004C1819" w:rsidRDefault="004A4C73" w:rsidP="00040150">
      <w:pPr>
        <w:spacing w:line="400" w:lineRule="exact"/>
        <w:jc w:val="center"/>
        <w:rPr>
          <w:b/>
          <w:bCs/>
          <w:sz w:val="36"/>
          <w:szCs w:val="36"/>
        </w:rPr>
      </w:pPr>
      <w:bookmarkStart w:id="0" w:name="_Toc68786774"/>
    </w:p>
    <w:p w14:paraId="1E828CDB" w14:textId="299E8E89" w:rsidR="00256DEF" w:rsidRPr="004C1819" w:rsidRDefault="00256DEF" w:rsidP="00040150">
      <w:pPr>
        <w:spacing w:line="400" w:lineRule="exact"/>
        <w:jc w:val="center"/>
        <w:rPr>
          <w:b/>
          <w:bCs/>
          <w:sz w:val="36"/>
          <w:szCs w:val="36"/>
        </w:rPr>
      </w:pPr>
      <w:r w:rsidRPr="004C1819">
        <w:rPr>
          <w:rFonts w:hint="eastAsia"/>
          <w:b/>
          <w:bCs/>
          <w:sz w:val="36"/>
          <w:szCs w:val="36"/>
        </w:rPr>
        <w:t>基于</w:t>
      </w:r>
      <w:r w:rsidRPr="004C1819">
        <w:rPr>
          <w:rFonts w:hint="eastAsia"/>
          <w:b/>
          <w:bCs/>
          <w:sz w:val="36"/>
          <w:szCs w:val="36"/>
        </w:rPr>
        <w:t>P</w:t>
      </w:r>
      <w:r w:rsidRPr="004C1819">
        <w:rPr>
          <w:b/>
          <w:bCs/>
          <w:sz w:val="36"/>
          <w:szCs w:val="36"/>
        </w:rPr>
        <w:t>HP</w:t>
      </w:r>
      <w:r w:rsidRPr="004C1819">
        <w:rPr>
          <w:rFonts w:hint="eastAsia"/>
          <w:b/>
          <w:bCs/>
          <w:sz w:val="36"/>
          <w:szCs w:val="36"/>
        </w:rPr>
        <w:t>的药品购买平台设计</w:t>
      </w:r>
    </w:p>
    <w:p w14:paraId="35351CC1" w14:textId="77777777" w:rsidR="00256DEF" w:rsidRPr="004C1819" w:rsidRDefault="00256DEF" w:rsidP="00040150">
      <w:pPr>
        <w:spacing w:line="400" w:lineRule="exact"/>
      </w:pPr>
    </w:p>
    <w:p w14:paraId="45D4C324" w14:textId="59BD9BEF" w:rsidR="00256DEF" w:rsidRPr="004C1819" w:rsidRDefault="00256DEF" w:rsidP="00040150">
      <w:pPr>
        <w:spacing w:line="400" w:lineRule="exact"/>
        <w:jc w:val="center"/>
        <w:rPr>
          <w:rFonts w:eastAsia="楷体"/>
          <w:sz w:val="28"/>
          <w:szCs w:val="28"/>
        </w:rPr>
      </w:pPr>
      <w:r w:rsidRPr="004C1819">
        <w:rPr>
          <w:rFonts w:eastAsia="楷体" w:hint="eastAsia"/>
          <w:sz w:val="28"/>
          <w:szCs w:val="28"/>
        </w:rPr>
        <w:t>专业：物联网工程</w:t>
      </w:r>
    </w:p>
    <w:p w14:paraId="064E26A7" w14:textId="7F2D84D8" w:rsidR="00256DEF" w:rsidRPr="004C1819" w:rsidRDefault="00256DEF" w:rsidP="00040150">
      <w:pPr>
        <w:spacing w:line="400" w:lineRule="exact"/>
      </w:pPr>
    </w:p>
    <w:p w14:paraId="4ACED575" w14:textId="177DF802" w:rsidR="00256DEF" w:rsidRPr="004C1819" w:rsidRDefault="00256DEF" w:rsidP="00040150">
      <w:pPr>
        <w:spacing w:line="400" w:lineRule="exact"/>
        <w:jc w:val="center"/>
        <w:rPr>
          <w:rFonts w:eastAsia="楷体"/>
          <w:sz w:val="28"/>
          <w:szCs w:val="28"/>
        </w:rPr>
      </w:pPr>
      <w:r w:rsidRPr="004C1819">
        <w:rPr>
          <w:rFonts w:eastAsia="楷体" w:hint="eastAsia"/>
          <w:sz w:val="28"/>
          <w:szCs w:val="28"/>
        </w:rPr>
        <w:t>学生：陈仕豪</w:t>
      </w:r>
      <w:r w:rsidRPr="004C1819">
        <w:rPr>
          <w:rFonts w:eastAsia="楷体" w:hint="eastAsia"/>
          <w:sz w:val="28"/>
          <w:szCs w:val="28"/>
        </w:rPr>
        <w:t xml:space="preserve"> </w:t>
      </w:r>
      <w:r w:rsidRPr="004C1819">
        <w:rPr>
          <w:rFonts w:eastAsia="楷体" w:hint="eastAsia"/>
          <w:sz w:val="28"/>
          <w:szCs w:val="28"/>
        </w:rPr>
        <w:t>指导教师</w:t>
      </w:r>
      <w:r w:rsidR="0057494A" w:rsidRPr="004C1819">
        <w:rPr>
          <w:rFonts w:eastAsia="楷体" w:hint="eastAsia"/>
          <w:sz w:val="28"/>
          <w:szCs w:val="28"/>
        </w:rPr>
        <w:t>：</w:t>
      </w:r>
      <w:r w:rsidRPr="004C1819">
        <w:rPr>
          <w:rFonts w:eastAsia="楷体" w:hint="eastAsia"/>
          <w:sz w:val="28"/>
          <w:szCs w:val="28"/>
        </w:rPr>
        <w:t>杜立峰</w:t>
      </w:r>
    </w:p>
    <w:p w14:paraId="53726BD6" w14:textId="77777777" w:rsidR="00256DEF" w:rsidRPr="004C1819" w:rsidRDefault="00256DEF" w:rsidP="004A4C73">
      <w:pPr>
        <w:pStyle w:val="afff3"/>
        <w:ind w:firstLine="480"/>
      </w:pPr>
    </w:p>
    <w:p w14:paraId="1EBD316F" w14:textId="679FD837" w:rsidR="000F0CB6" w:rsidRPr="004C1819" w:rsidRDefault="000F0CB6" w:rsidP="00040150">
      <w:pPr>
        <w:pStyle w:val="1"/>
        <w:jc w:val="center"/>
        <w:rPr>
          <w:b/>
          <w:bCs w:val="0"/>
          <w:sz w:val="24"/>
          <w:szCs w:val="24"/>
        </w:rPr>
      </w:pPr>
      <w:bookmarkStart w:id="1" w:name="_Toc70017504"/>
      <w:r w:rsidRPr="004C1819">
        <w:rPr>
          <w:rFonts w:hint="eastAsia"/>
          <w:b/>
          <w:bCs w:val="0"/>
          <w:sz w:val="24"/>
          <w:szCs w:val="24"/>
        </w:rPr>
        <w:t>摘</w:t>
      </w:r>
      <w:r w:rsidRPr="004C1819">
        <w:rPr>
          <w:rFonts w:hint="eastAsia"/>
          <w:b/>
          <w:bCs w:val="0"/>
          <w:sz w:val="24"/>
          <w:szCs w:val="24"/>
        </w:rPr>
        <w:t xml:space="preserve">  </w:t>
      </w:r>
      <w:r w:rsidRPr="004C1819">
        <w:rPr>
          <w:rFonts w:hint="eastAsia"/>
          <w:b/>
          <w:bCs w:val="0"/>
          <w:sz w:val="24"/>
          <w:szCs w:val="24"/>
        </w:rPr>
        <w:t>要</w:t>
      </w:r>
      <w:bookmarkEnd w:id="0"/>
      <w:bookmarkEnd w:id="1"/>
    </w:p>
    <w:p w14:paraId="7A36B043" w14:textId="77777777" w:rsidR="00256DEF" w:rsidRPr="004C1819" w:rsidRDefault="00256DEF" w:rsidP="00040150">
      <w:pPr>
        <w:spacing w:line="400" w:lineRule="exact"/>
      </w:pPr>
    </w:p>
    <w:p w14:paraId="5B1E414B" w14:textId="77777777" w:rsidR="000F0CB6" w:rsidRPr="004C1819" w:rsidRDefault="000F0CB6" w:rsidP="004A4C73">
      <w:pPr>
        <w:spacing w:line="400" w:lineRule="exact"/>
        <w:ind w:firstLineChars="200" w:firstLine="480"/>
        <w:rPr>
          <w:rFonts w:eastAsia="楷体"/>
          <w:bCs/>
          <w:snapToGrid/>
          <w:kern w:val="44"/>
          <w:sz w:val="24"/>
        </w:rPr>
      </w:pPr>
      <w:r w:rsidRPr="004C1819">
        <w:rPr>
          <w:rFonts w:eastAsia="楷体" w:hint="eastAsia"/>
          <w:bCs/>
          <w:snapToGrid/>
          <w:kern w:val="44"/>
          <w:sz w:val="24"/>
        </w:rPr>
        <w:t>药品一直以来在人类生活中扮演着非常重要的角色，随着时代的发展，人们基本已经告别了那个缺医少药的年代，各大药房基本随处可以，但是很多时候因为没有时间或者在药店很难找到自己想要购买的药品，所以很多人选择了直接在网上购药，然后通过邮寄的方式直接将药品送到自己手里。</w:t>
      </w:r>
    </w:p>
    <w:p w14:paraId="32BBCF83" w14:textId="77777777" w:rsidR="000F0CB6" w:rsidRPr="004C1819" w:rsidRDefault="000F0CB6" w:rsidP="004A4C73">
      <w:pPr>
        <w:spacing w:line="400" w:lineRule="exact"/>
        <w:ind w:firstLineChars="200" w:firstLine="480"/>
        <w:rPr>
          <w:rFonts w:eastAsia="楷体"/>
          <w:bCs/>
          <w:snapToGrid/>
          <w:kern w:val="44"/>
          <w:sz w:val="24"/>
        </w:rPr>
      </w:pPr>
      <w:r w:rsidRPr="004C1819">
        <w:rPr>
          <w:rFonts w:eastAsia="楷体" w:hint="eastAsia"/>
          <w:bCs/>
          <w:snapToGrid/>
          <w:kern w:val="44"/>
          <w:sz w:val="24"/>
        </w:rPr>
        <w:t>本系统从实际情况出发，并考虑用户的实际问题，采用当前比较流程的</w:t>
      </w:r>
      <w:r w:rsidRPr="004C1819">
        <w:rPr>
          <w:rFonts w:eastAsia="楷体"/>
          <w:bCs/>
          <w:snapToGrid/>
          <w:kern w:val="44"/>
          <w:sz w:val="24"/>
        </w:rPr>
        <w:t>PHP</w:t>
      </w:r>
      <w:r w:rsidRPr="004C1819">
        <w:rPr>
          <w:rFonts w:eastAsia="楷体" w:hint="eastAsia"/>
          <w:bCs/>
          <w:snapToGrid/>
          <w:kern w:val="44"/>
          <w:sz w:val="24"/>
        </w:rPr>
        <w:t>语言来进行程序的设计，在数据库存储方面主要是使用</w:t>
      </w:r>
      <w:r w:rsidRPr="004C1819">
        <w:rPr>
          <w:rFonts w:eastAsia="楷体" w:hint="eastAsia"/>
          <w:bCs/>
          <w:snapToGrid/>
          <w:kern w:val="44"/>
          <w:sz w:val="24"/>
        </w:rPr>
        <w:t>MySQL</w:t>
      </w:r>
      <w:r w:rsidRPr="004C1819">
        <w:rPr>
          <w:rFonts w:eastAsia="楷体" w:hint="eastAsia"/>
          <w:bCs/>
          <w:snapToGrid/>
          <w:kern w:val="44"/>
          <w:sz w:val="24"/>
        </w:rPr>
        <w:t>来进行存储通过本系统可以让患者尽快的找到所需的药品，并进行在线购买。</w:t>
      </w:r>
    </w:p>
    <w:p w14:paraId="6A149254" w14:textId="77777777" w:rsidR="000F0CB6" w:rsidRPr="004C1819" w:rsidRDefault="000F0CB6" w:rsidP="004A4C73">
      <w:pPr>
        <w:spacing w:line="400" w:lineRule="exact"/>
        <w:ind w:firstLineChars="200" w:firstLine="480"/>
        <w:rPr>
          <w:rFonts w:eastAsia="楷体"/>
          <w:bCs/>
          <w:snapToGrid/>
          <w:kern w:val="44"/>
          <w:sz w:val="24"/>
        </w:rPr>
      </w:pPr>
      <w:r w:rsidRPr="004C1819">
        <w:rPr>
          <w:rFonts w:eastAsia="楷体" w:hint="eastAsia"/>
          <w:bCs/>
          <w:snapToGrid/>
          <w:kern w:val="44"/>
          <w:sz w:val="24"/>
        </w:rPr>
        <w:t>药品购买平台分为前台和后台两部分，其中前台部分主要是给用户使用的包括注册登录，查看药品信息，将药品加入到购物车，结算管理，订单管理，个人信息管理等功能；后台部分主要包括分类信息管理，药品信息管理，用户信息管理，订单信息管理等功能，通过这些功能可以让用户更加方便的找到所需的药品并进行购买，让管理员可以方便快捷的对订单信息进行管理。</w:t>
      </w:r>
    </w:p>
    <w:p w14:paraId="323E9422" w14:textId="77777777" w:rsidR="000F0CB6" w:rsidRPr="004C1819" w:rsidRDefault="000F0CB6" w:rsidP="00040150">
      <w:pPr>
        <w:spacing w:line="400" w:lineRule="exact"/>
        <w:ind w:firstLineChars="200" w:firstLine="480"/>
        <w:rPr>
          <w:rFonts w:eastAsia="楷体"/>
          <w:bCs/>
          <w:snapToGrid/>
          <w:kern w:val="44"/>
          <w:sz w:val="24"/>
        </w:rPr>
      </w:pPr>
    </w:p>
    <w:p w14:paraId="25C59A3F" w14:textId="4977A190" w:rsidR="000F0CB6" w:rsidRPr="004C1819" w:rsidRDefault="000F0CB6" w:rsidP="0003758D">
      <w:pPr>
        <w:spacing w:line="400" w:lineRule="exact"/>
        <w:jc w:val="left"/>
        <w:rPr>
          <w:rFonts w:eastAsia="楷体"/>
          <w:bCs/>
          <w:snapToGrid/>
          <w:kern w:val="44"/>
          <w:sz w:val="24"/>
        </w:rPr>
      </w:pPr>
      <w:r w:rsidRPr="004C1819">
        <w:rPr>
          <w:rFonts w:eastAsia="黑体" w:hint="eastAsia"/>
          <w:bCs/>
          <w:snapToGrid/>
          <w:kern w:val="44"/>
          <w:sz w:val="24"/>
        </w:rPr>
        <w:t>关键词：</w:t>
      </w:r>
      <w:r w:rsidRPr="004C1819">
        <w:rPr>
          <w:rFonts w:eastAsia="楷体" w:hint="eastAsia"/>
          <w:bCs/>
          <w:snapToGrid/>
          <w:kern w:val="44"/>
          <w:sz w:val="24"/>
        </w:rPr>
        <w:t>药品</w:t>
      </w:r>
      <w:r w:rsidRPr="004C1819">
        <w:rPr>
          <w:rFonts w:eastAsia="楷体"/>
          <w:bCs/>
          <w:snapToGrid/>
          <w:kern w:val="44"/>
          <w:sz w:val="24"/>
        </w:rPr>
        <w:t>；</w:t>
      </w:r>
      <w:r w:rsidRPr="004C1819">
        <w:rPr>
          <w:rFonts w:eastAsia="楷体" w:hint="eastAsia"/>
          <w:bCs/>
          <w:snapToGrid/>
          <w:kern w:val="44"/>
          <w:sz w:val="24"/>
        </w:rPr>
        <w:t>购买</w:t>
      </w:r>
      <w:r w:rsidRPr="004C1819">
        <w:rPr>
          <w:rFonts w:eastAsia="楷体"/>
          <w:bCs/>
          <w:snapToGrid/>
          <w:kern w:val="44"/>
          <w:sz w:val="24"/>
        </w:rPr>
        <w:t>；</w:t>
      </w:r>
      <w:r w:rsidRPr="004C1819">
        <w:rPr>
          <w:rFonts w:eastAsia="楷体" w:hint="eastAsia"/>
          <w:bCs/>
          <w:snapToGrid/>
          <w:kern w:val="44"/>
          <w:sz w:val="24"/>
        </w:rPr>
        <w:t>PHP</w:t>
      </w:r>
      <w:r w:rsidR="00894BD8" w:rsidRPr="004C1819">
        <w:rPr>
          <w:rFonts w:eastAsia="楷体"/>
          <w:bCs/>
          <w:snapToGrid/>
          <w:kern w:val="44"/>
          <w:sz w:val="24"/>
        </w:rPr>
        <w:t>；</w:t>
      </w:r>
      <w:r w:rsidRPr="004C1819">
        <w:rPr>
          <w:rFonts w:eastAsia="楷体"/>
          <w:bCs/>
          <w:snapToGrid/>
          <w:kern w:val="44"/>
          <w:sz w:val="24"/>
        </w:rPr>
        <w:t>MySQL</w:t>
      </w:r>
    </w:p>
    <w:p w14:paraId="7F65B1C1" w14:textId="77777777" w:rsidR="004A4C73" w:rsidRPr="004C1819" w:rsidRDefault="004A4C73" w:rsidP="000F0CB6">
      <w:pPr>
        <w:spacing w:beforeLines="50" w:before="120" w:afterLines="50" w:after="120" w:line="360" w:lineRule="auto"/>
        <w:jc w:val="center"/>
        <w:rPr>
          <w:b/>
          <w:sz w:val="32"/>
          <w:szCs w:val="32"/>
        </w:rPr>
        <w:sectPr w:rsidR="004A4C73" w:rsidRPr="004C1819" w:rsidSect="00A14243">
          <w:headerReference w:type="default" r:id="rId8"/>
          <w:footerReference w:type="default" r:id="rId9"/>
          <w:pgSz w:w="11906" w:h="16838" w:code="9"/>
          <w:pgMar w:top="1418" w:right="1134" w:bottom="1418" w:left="1418" w:header="851" w:footer="851" w:gutter="0"/>
          <w:pgNumType w:fmt="upperRoman" w:start="1"/>
          <w:cols w:space="720"/>
          <w:docGrid w:linePitch="312"/>
        </w:sectPr>
      </w:pPr>
    </w:p>
    <w:p w14:paraId="1DBE3C4E" w14:textId="77777777" w:rsidR="004A4C73" w:rsidRPr="004C1819" w:rsidRDefault="004A4C73" w:rsidP="004A4C73">
      <w:pPr>
        <w:pStyle w:val="afff3"/>
        <w:ind w:firstLineChars="0" w:firstLine="0"/>
      </w:pPr>
      <w:bookmarkStart w:id="2" w:name="_Toc60172482"/>
      <w:bookmarkStart w:id="3" w:name="_Toc60172525"/>
      <w:bookmarkStart w:id="4" w:name="_Toc68786775"/>
    </w:p>
    <w:p w14:paraId="0508DBDD" w14:textId="384081BF" w:rsidR="00BC2F5F" w:rsidRPr="004C1819" w:rsidRDefault="00BC2F5F" w:rsidP="004A4C73">
      <w:pPr>
        <w:pStyle w:val="afff3"/>
        <w:ind w:firstLine="723"/>
        <w:jc w:val="center"/>
        <w:rPr>
          <w:b/>
          <w:bCs w:val="0"/>
          <w:sz w:val="36"/>
          <w:szCs w:val="36"/>
        </w:rPr>
      </w:pPr>
      <w:r w:rsidRPr="004C1819">
        <w:rPr>
          <w:rFonts w:hint="eastAsia"/>
          <w:b/>
          <w:bCs w:val="0"/>
          <w:sz w:val="36"/>
          <w:szCs w:val="36"/>
        </w:rPr>
        <w:t>De</w:t>
      </w:r>
      <w:r w:rsidRPr="004C1819">
        <w:rPr>
          <w:b/>
          <w:bCs w:val="0"/>
          <w:sz w:val="36"/>
          <w:szCs w:val="36"/>
        </w:rPr>
        <w:t>sign of Drug Purchasing Platform based on PHP</w:t>
      </w:r>
    </w:p>
    <w:p w14:paraId="129EB328" w14:textId="6D4BBEC6" w:rsidR="00BC2F5F" w:rsidRPr="004C1819" w:rsidRDefault="00BC2F5F" w:rsidP="004A4C73">
      <w:pPr>
        <w:pStyle w:val="afff3"/>
        <w:ind w:firstLine="480"/>
      </w:pPr>
    </w:p>
    <w:p w14:paraId="0DE2A972" w14:textId="72460C34" w:rsidR="00BC2F5F" w:rsidRPr="004C1819" w:rsidRDefault="00BC2F5F" w:rsidP="00040150">
      <w:pPr>
        <w:spacing w:line="400" w:lineRule="exact"/>
        <w:jc w:val="center"/>
        <w:rPr>
          <w:b/>
          <w:bCs/>
          <w:sz w:val="28"/>
          <w:szCs w:val="28"/>
        </w:rPr>
      </w:pPr>
      <w:r w:rsidRPr="004C1819">
        <w:rPr>
          <w:rFonts w:hint="eastAsia"/>
          <w:b/>
          <w:bCs/>
          <w:sz w:val="28"/>
          <w:szCs w:val="28"/>
        </w:rPr>
        <w:t>M</w:t>
      </w:r>
      <w:r w:rsidRPr="004C1819">
        <w:rPr>
          <w:b/>
          <w:bCs/>
          <w:sz w:val="28"/>
          <w:szCs w:val="28"/>
        </w:rPr>
        <w:t>ajor: Internet of Things Engineering</w:t>
      </w:r>
    </w:p>
    <w:p w14:paraId="044F19FC" w14:textId="69A48C05" w:rsidR="00BC2F5F" w:rsidRPr="004C1819" w:rsidRDefault="00BC2F5F" w:rsidP="00040150">
      <w:pPr>
        <w:spacing w:line="400" w:lineRule="exact"/>
        <w:jc w:val="center"/>
      </w:pPr>
    </w:p>
    <w:p w14:paraId="689C93D9" w14:textId="1B5E6BCE" w:rsidR="00BC2F5F" w:rsidRPr="004C1819" w:rsidRDefault="00BC2F5F" w:rsidP="00040150">
      <w:pPr>
        <w:spacing w:line="400" w:lineRule="exact"/>
        <w:jc w:val="center"/>
        <w:rPr>
          <w:b/>
          <w:bCs/>
          <w:sz w:val="28"/>
          <w:szCs w:val="28"/>
        </w:rPr>
      </w:pPr>
      <w:r w:rsidRPr="004C1819">
        <w:rPr>
          <w:b/>
          <w:bCs/>
          <w:sz w:val="28"/>
          <w:szCs w:val="28"/>
        </w:rPr>
        <w:t xml:space="preserve">Student:Chen ShiHao </w:t>
      </w:r>
      <w:r w:rsidR="00A47AF7" w:rsidRPr="004C1819">
        <w:rPr>
          <w:b/>
          <w:bCs/>
          <w:sz w:val="28"/>
          <w:szCs w:val="28"/>
        </w:rPr>
        <w:t xml:space="preserve">     </w:t>
      </w:r>
      <w:r w:rsidRPr="004C1819">
        <w:rPr>
          <w:b/>
          <w:bCs/>
          <w:sz w:val="28"/>
          <w:szCs w:val="28"/>
        </w:rPr>
        <w:t>Supervisor:</w:t>
      </w:r>
      <w:r w:rsidRPr="004C1819">
        <w:rPr>
          <w:rFonts w:hint="eastAsia"/>
          <w:b/>
          <w:bCs/>
          <w:sz w:val="28"/>
          <w:szCs w:val="28"/>
        </w:rPr>
        <w:t xml:space="preserve">Du </w:t>
      </w:r>
      <w:r w:rsidR="003F253F" w:rsidRPr="004C1819">
        <w:rPr>
          <w:b/>
          <w:bCs/>
          <w:sz w:val="28"/>
          <w:szCs w:val="28"/>
        </w:rPr>
        <w:t>L</w:t>
      </w:r>
      <w:r w:rsidRPr="004C1819">
        <w:rPr>
          <w:rFonts w:hint="eastAsia"/>
          <w:b/>
          <w:bCs/>
          <w:sz w:val="28"/>
          <w:szCs w:val="28"/>
        </w:rPr>
        <w:t>i</w:t>
      </w:r>
      <w:r w:rsidR="003F253F" w:rsidRPr="004C1819">
        <w:rPr>
          <w:b/>
          <w:bCs/>
          <w:sz w:val="28"/>
          <w:szCs w:val="28"/>
        </w:rPr>
        <w:t>F</w:t>
      </w:r>
      <w:r w:rsidRPr="004C1819">
        <w:rPr>
          <w:rFonts w:hint="eastAsia"/>
          <w:b/>
          <w:bCs/>
          <w:sz w:val="28"/>
          <w:szCs w:val="28"/>
        </w:rPr>
        <w:t>eng</w:t>
      </w:r>
    </w:p>
    <w:p w14:paraId="62E91C2F" w14:textId="77777777" w:rsidR="00BC2F5F" w:rsidRPr="004C1819" w:rsidRDefault="00BC2F5F" w:rsidP="00040150">
      <w:pPr>
        <w:spacing w:line="400" w:lineRule="exact"/>
        <w:jc w:val="center"/>
      </w:pPr>
    </w:p>
    <w:p w14:paraId="2C897D21" w14:textId="23EB3122" w:rsidR="000F0CB6" w:rsidRPr="004C1819" w:rsidRDefault="000F0CB6" w:rsidP="004A4C73">
      <w:pPr>
        <w:pStyle w:val="1"/>
        <w:jc w:val="center"/>
        <w:rPr>
          <w:b/>
          <w:bCs w:val="0"/>
          <w:sz w:val="24"/>
          <w:szCs w:val="24"/>
        </w:rPr>
      </w:pPr>
      <w:bookmarkStart w:id="5" w:name="_Toc70017505"/>
      <w:r w:rsidRPr="004C1819">
        <w:rPr>
          <w:b/>
          <w:bCs w:val="0"/>
          <w:sz w:val="24"/>
          <w:szCs w:val="24"/>
        </w:rPr>
        <w:t>Abstract</w:t>
      </w:r>
      <w:bookmarkEnd w:id="2"/>
      <w:bookmarkEnd w:id="3"/>
      <w:bookmarkEnd w:id="4"/>
      <w:bookmarkEnd w:id="5"/>
    </w:p>
    <w:p w14:paraId="10C8BB13" w14:textId="77777777" w:rsidR="00BC2F5F" w:rsidRPr="004C1819" w:rsidRDefault="00BC2F5F" w:rsidP="00040150">
      <w:pPr>
        <w:spacing w:line="400" w:lineRule="exact"/>
      </w:pPr>
    </w:p>
    <w:p w14:paraId="319236ED" w14:textId="77777777" w:rsidR="000F0CB6" w:rsidRPr="004C1819" w:rsidRDefault="000F0CB6" w:rsidP="00040150">
      <w:pPr>
        <w:spacing w:line="400" w:lineRule="exact"/>
        <w:ind w:firstLineChars="200" w:firstLine="480"/>
        <w:rPr>
          <w:rFonts w:eastAsia="Arial Unicode MS"/>
          <w:bCs/>
          <w:sz w:val="24"/>
        </w:rPr>
      </w:pPr>
      <w:r w:rsidRPr="004C1819">
        <w:rPr>
          <w:rFonts w:eastAsia="Arial Unicode MS"/>
          <w:bCs/>
          <w:sz w:val="24"/>
        </w:rPr>
        <w:t>Drugs has been played a very important role in human life, along with the development of The Times, people s basic has bid farewell to the underserved, every large pharmacy basic everywhere, but most of the time because they have no time or it is difficult to find what you want to buy medicines in drugstores, so a lot of people chose drugs that directly buy on the net, and then through the mail way directly to the drug to his own hands.</w:t>
      </w:r>
    </w:p>
    <w:p w14:paraId="5151F711" w14:textId="77777777" w:rsidR="000F0CB6" w:rsidRPr="004C1819" w:rsidRDefault="000F0CB6" w:rsidP="00040150">
      <w:pPr>
        <w:spacing w:line="400" w:lineRule="exact"/>
        <w:ind w:firstLineChars="200" w:firstLine="480"/>
        <w:rPr>
          <w:rFonts w:eastAsia="Arial Unicode MS"/>
          <w:bCs/>
          <w:sz w:val="24"/>
        </w:rPr>
      </w:pPr>
      <w:r w:rsidRPr="004C1819">
        <w:rPr>
          <w:rFonts w:eastAsia="Arial Unicode MS"/>
          <w:bCs/>
          <w:sz w:val="24"/>
        </w:rPr>
        <w:t>This system starts from the actual situation, and considers the user's actual problem, uses the PHP language of the current comparison process to carry on the program design, in the database storage aspect is mainly uses the MYSQL to carry on the storage through this system can let the patient as soon as possible to find the medicine that needs, and carries on the online purchase.</w:t>
      </w:r>
    </w:p>
    <w:p w14:paraId="50802044" w14:textId="77777777" w:rsidR="000F0CB6" w:rsidRPr="004C1819" w:rsidRDefault="000F0CB6" w:rsidP="00040150">
      <w:pPr>
        <w:spacing w:line="400" w:lineRule="exact"/>
        <w:ind w:firstLineChars="200" w:firstLine="480"/>
        <w:rPr>
          <w:rFonts w:eastAsia="Arial Unicode MS"/>
          <w:bCs/>
          <w:sz w:val="24"/>
        </w:rPr>
      </w:pPr>
      <w:r w:rsidRPr="004C1819">
        <w:rPr>
          <w:rFonts w:eastAsia="Arial Unicode MS"/>
          <w:bCs/>
          <w:sz w:val="24"/>
        </w:rPr>
        <w:t>The drug purchase platform is divided into foreground and background parts. The foreground part is mainly for users to use, including registration and login, view drug information, add drugs to the shopping cart, settlement management, order management, personal information management and other functions. The background part mainly includes classified information management, drug information management, user information management, order information management and other functions. Through these functions, users can find the required drugs more conveniently and purchase them, so that administrators can conveniently and quickly manage the order information.</w:t>
      </w:r>
    </w:p>
    <w:p w14:paraId="5E62A96B" w14:textId="77777777" w:rsidR="000F0CB6" w:rsidRPr="004C1819" w:rsidRDefault="000F0CB6" w:rsidP="00040150">
      <w:pPr>
        <w:spacing w:line="400" w:lineRule="exact"/>
        <w:ind w:firstLineChars="200" w:firstLine="480"/>
        <w:rPr>
          <w:rFonts w:eastAsia="Arial Unicode MS"/>
          <w:bCs/>
          <w:sz w:val="24"/>
        </w:rPr>
      </w:pPr>
    </w:p>
    <w:p w14:paraId="47C9DEA7" w14:textId="25B9E311" w:rsidR="000F0CB6" w:rsidRPr="004C1819" w:rsidRDefault="000F0CB6" w:rsidP="00C46E6C">
      <w:pPr>
        <w:spacing w:line="400" w:lineRule="exact"/>
        <w:rPr>
          <w:rFonts w:eastAsia="Arial Unicode MS"/>
          <w:bCs/>
          <w:sz w:val="24"/>
        </w:rPr>
      </w:pPr>
      <w:r w:rsidRPr="004C1819">
        <w:rPr>
          <w:rFonts w:eastAsia="Arial Unicode MS"/>
          <w:b/>
          <w:sz w:val="24"/>
        </w:rPr>
        <w:t>Key words</w:t>
      </w:r>
      <w:r w:rsidRPr="004C1819">
        <w:rPr>
          <w:rFonts w:eastAsia="Arial Unicode MS"/>
          <w:bCs/>
          <w:sz w:val="24"/>
        </w:rPr>
        <w:t>: medicine; Buy; PHP; MySQL</w:t>
      </w:r>
    </w:p>
    <w:p w14:paraId="78C09DD3" w14:textId="77777777" w:rsidR="004A4C73" w:rsidRPr="004C1819" w:rsidRDefault="004A4C73" w:rsidP="00C46E6C">
      <w:pPr>
        <w:spacing w:line="400" w:lineRule="exact"/>
        <w:rPr>
          <w:bCs/>
        </w:rPr>
        <w:sectPr w:rsidR="004A4C73" w:rsidRPr="004C1819" w:rsidSect="004A4C73">
          <w:pgSz w:w="11906" w:h="16838" w:code="9"/>
          <w:pgMar w:top="1418" w:right="1134" w:bottom="1418" w:left="1418" w:header="851" w:footer="851" w:gutter="0"/>
          <w:pgNumType w:fmt="upperRoman"/>
          <w:cols w:space="720"/>
          <w:docGrid w:linePitch="312"/>
        </w:sectPr>
      </w:pPr>
    </w:p>
    <w:p w14:paraId="30C76125" w14:textId="77777777" w:rsidR="004717AC" w:rsidRPr="004C1819" w:rsidRDefault="004717AC" w:rsidP="004A4C73">
      <w:pPr>
        <w:pStyle w:val="afff3"/>
        <w:ind w:firstLineChars="0" w:firstLine="0"/>
      </w:pPr>
      <w:bookmarkStart w:id="6" w:name="_Toc60172483"/>
      <w:bookmarkStart w:id="7" w:name="_Toc60172526"/>
      <w:bookmarkStart w:id="8" w:name="_Toc68786776"/>
    </w:p>
    <w:p w14:paraId="1CF2D8A5" w14:textId="608D88D6" w:rsidR="000F0CB6" w:rsidRPr="004C1819" w:rsidRDefault="000F0CB6" w:rsidP="004A4C73">
      <w:pPr>
        <w:pStyle w:val="afff3"/>
        <w:ind w:firstLineChars="0" w:firstLine="0"/>
        <w:jc w:val="center"/>
        <w:rPr>
          <w:b/>
          <w:bCs w:val="0"/>
          <w:sz w:val="36"/>
          <w:szCs w:val="36"/>
        </w:rPr>
      </w:pPr>
      <w:r w:rsidRPr="004C1819">
        <w:rPr>
          <w:rFonts w:hint="eastAsia"/>
          <w:b/>
          <w:bCs w:val="0"/>
          <w:sz w:val="36"/>
          <w:szCs w:val="36"/>
        </w:rPr>
        <w:t>目</w:t>
      </w:r>
      <w:r w:rsidR="000C0D85" w:rsidRPr="004C1819">
        <w:rPr>
          <w:rFonts w:hint="eastAsia"/>
          <w:b/>
          <w:bCs w:val="0"/>
          <w:sz w:val="36"/>
          <w:szCs w:val="36"/>
        </w:rPr>
        <w:t xml:space="preserve"> </w:t>
      </w:r>
      <w:r w:rsidR="00B14A5D" w:rsidRPr="004C1819">
        <w:rPr>
          <w:b/>
          <w:bCs w:val="0"/>
          <w:sz w:val="36"/>
          <w:szCs w:val="36"/>
        </w:rPr>
        <w:t xml:space="preserve"> </w:t>
      </w:r>
      <w:r w:rsidRPr="004C1819">
        <w:rPr>
          <w:rFonts w:hint="eastAsia"/>
          <w:b/>
          <w:bCs w:val="0"/>
          <w:sz w:val="36"/>
          <w:szCs w:val="36"/>
        </w:rPr>
        <w:t>录</w:t>
      </w:r>
      <w:bookmarkEnd w:id="6"/>
      <w:bookmarkEnd w:id="7"/>
      <w:bookmarkEnd w:id="8"/>
    </w:p>
    <w:p w14:paraId="374030E8" w14:textId="77777777" w:rsidR="004717AC" w:rsidRPr="004C1819" w:rsidRDefault="004717AC" w:rsidP="00A14243">
      <w:pPr>
        <w:pStyle w:val="ab"/>
        <w:spacing w:line="480" w:lineRule="auto"/>
        <w:ind w:firstLine="480"/>
        <w:rPr>
          <w:rFonts w:ascii="Times New Roman" w:hAnsi="Times New Roman"/>
        </w:rPr>
      </w:pPr>
    </w:p>
    <w:p w14:paraId="18A7501A" w14:textId="297211E8" w:rsidR="00AE37AB" w:rsidRPr="004C1819" w:rsidRDefault="004717AC">
      <w:pPr>
        <w:pStyle w:val="TOC1"/>
        <w:tabs>
          <w:tab w:val="right" w:leader="dot" w:pos="9344"/>
        </w:tabs>
        <w:rPr>
          <w:rFonts w:eastAsiaTheme="minorEastAsia" w:cstheme="minorBidi"/>
          <w:noProof/>
          <w:snapToGrid/>
          <w:kern w:val="2"/>
          <w:sz w:val="21"/>
          <w:szCs w:val="22"/>
        </w:rPr>
      </w:pPr>
      <w:r w:rsidRPr="004C1819">
        <w:rPr>
          <w:rFonts w:eastAsiaTheme="minorEastAsia" w:cstheme="minorBidi"/>
          <w:snapToGrid/>
          <w:kern w:val="2"/>
          <w:szCs w:val="22"/>
        </w:rPr>
        <w:fldChar w:fldCharType="begin"/>
      </w:r>
      <w:r w:rsidRPr="004C1819">
        <w:rPr>
          <w:rFonts w:eastAsiaTheme="minorEastAsia" w:cstheme="minorBidi"/>
          <w:snapToGrid/>
          <w:kern w:val="2"/>
          <w:szCs w:val="22"/>
        </w:rPr>
        <w:instrText xml:space="preserve"> TOC \o "1-3" \h \z \u </w:instrText>
      </w:r>
      <w:r w:rsidRPr="004C1819">
        <w:rPr>
          <w:rFonts w:eastAsiaTheme="minorEastAsia" w:cstheme="minorBidi"/>
          <w:snapToGrid/>
          <w:kern w:val="2"/>
          <w:szCs w:val="22"/>
        </w:rPr>
        <w:fldChar w:fldCharType="separate"/>
      </w:r>
      <w:hyperlink w:anchor="_Toc70017504" w:history="1">
        <w:r w:rsidR="00AE37AB" w:rsidRPr="004C1819">
          <w:rPr>
            <w:rStyle w:val="aa"/>
            <w:b/>
            <w:noProof/>
          </w:rPr>
          <w:t>摘</w:t>
        </w:r>
        <w:r w:rsidR="00AE37AB" w:rsidRPr="004C1819">
          <w:rPr>
            <w:rStyle w:val="aa"/>
            <w:b/>
            <w:noProof/>
          </w:rPr>
          <w:t xml:space="preserve">  </w:t>
        </w:r>
        <w:r w:rsidR="00AE37AB" w:rsidRPr="004C1819">
          <w:rPr>
            <w:rStyle w:val="aa"/>
            <w:b/>
            <w:noProof/>
          </w:rPr>
          <w:t>要</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04 \h </w:instrText>
        </w:r>
        <w:r w:rsidR="00AE37AB" w:rsidRPr="004C1819">
          <w:rPr>
            <w:noProof/>
            <w:webHidden/>
          </w:rPr>
        </w:r>
        <w:r w:rsidR="00AE37AB" w:rsidRPr="004C1819">
          <w:rPr>
            <w:noProof/>
            <w:webHidden/>
          </w:rPr>
          <w:fldChar w:fldCharType="separate"/>
        </w:r>
        <w:r w:rsidR="00AE37AB" w:rsidRPr="004C1819">
          <w:rPr>
            <w:noProof/>
            <w:webHidden/>
          </w:rPr>
          <w:t>I</w:t>
        </w:r>
        <w:r w:rsidR="00AE37AB" w:rsidRPr="004C1819">
          <w:rPr>
            <w:noProof/>
            <w:webHidden/>
          </w:rPr>
          <w:fldChar w:fldCharType="end"/>
        </w:r>
      </w:hyperlink>
    </w:p>
    <w:p w14:paraId="65B8B8A7" w14:textId="0638D7D9" w:rsidR="00AE37AB" w:rsidRPr="004C1819" w:rsidRDefault="0096507A">
      <w:pPr>
        <w:pStyle w:val="TOC1"/>
        <w:tabs>
          <w:tab w:val="right" w:leader="dot" w:pos="9344"/>
        </w:tabs>
        <w:rPr>
          <w:rFonts w:eastAsiaTheme="minorEastAsia" w:cstheme="minorBidi"/>
          <w:noProof/>
          <w:snapToGrid/>
          <w:kern w:val="2"/>
          <w:sz w:val="21"/>
          <w:szCs w:val="22"/>
        </w:rPr>
      </w:pPr>
      <w:hyperlink w:anchor="_Toc70017505" w:history="1">
        <w:r w:rsidR="00AE37AB" w:rsidRPr="004C1819">
          <w:rPr>
            <w:rStyle w:val="aa"/>
            <w:b/>
            <w:noProof/>
          </w:rPr>
          <w:t>Abstract</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05 \h </w:instrText>
        </w:r>
        <w:r w:rsidR="00AE37AB" w:rsidRPr="004C1819">
          <w:rPr>
            <w:noProof/>
            <w:webHidden/>
          </w:rPr>
        </w:r>
        <w:r w:rsidR="00AE37AB" w:rsidRPr="004C1819">
          <w:rPr>
            <w:noProof/>
            <w:webHidden/>
          </w:rPr>
          <w:fldChar w:fldCharType="separate"/>
        </w:r>
        <w:r w:rsidR="00AE37AB" w:rsidRPr="004C1819">
          <w:rPr>
            <w:noProof/>
            <w:webHidden/>
          </w:rPr>
          <w:t>II</w:t>
        </w:r>
        <w:r w:rsidR="00AE37AB" w:rsidRPr="004C1819">
          <w:rPr>
            <w:noProof/>
            <w:webHidden/>
          </w:rPr>
          <w:fldChar w:fldCharType="end"/>
        </w:r>
      </w:hyperlink>
    </w:p>
    <w:p w14:paraId="7A90DC3F" w14:textId="76122743" w:rsidR="00AE37AB" w:rsidRPr="004C1819" w:rsidRDefault="0096507A">
      <w:pPr>
        <w:pStyle w:val="TOC1"/>
        <w:tabs>
          <w:tab w:val="right" w:leader="dot" w:pos="9344"/>
        </w:tabs>
        <w:rPr>
          <w:rFonts w:eastAsiaTheme="minorEastAsia" w:cstheme="minorBidi"/>
          <w:noProof/>
          <w:snapToGrid/>
          <w:kern w:val="2"/>
          <w:sz w:val="21"/>
          <w:szCs w:val="22"/>
        </w:rPr>
      </w:pPr>
      <w:hyperlink w:anchor="_Toc70017506" w:history="1">
        <w:r w:rsidR="00AE37AB" w:rsidRPr="004C1819">
          <w:rPr>
            <w:rStyle w:val="aa"/>
            <w:noProof/>
          </w:rPr>
          <w:t>第</w:t>
        </w:r>
        <w:r w:rsidR="00AE37AB" w:rsidRPr="004C1819">
          <w:rPr>
            <w:rStyle w:val="aa"/>
            <w:noProof/>
          </w:rPr>
          <w:t>1</w:t>
        </w:r>
        <w:r w:rsidR="00AE37AB" w:rsidRPr="004C1819">
          <w:rPr>
            <w:rStyle w:val="aa"/>
            <w:noProof/>
          </w:rPr>
          <w:t>章</w:t>
        </w:r>
        <w:r w:rsidR="00AE37AB" w:rsidRPr="004C1819">
          <w:rPr>
            <w:rStyle w:val="aa"/>
            <w:noProof/>
          </w:rPr>
          <w:t xml:space="preserve"> </w:t>
        </w:r>
        <w:r w:rsidR="00AE37AB" w:rsidRPr="004C1819">
          <w:rPr>
            <w:rStyle w:val="aa"/>
            <w:noProof/>
          </w:rPr>
          <w:t>系统概述</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06 \h </w:instrText>
        </w:r>
        <w:r w:rsidR="00AE37AB" w:rsidRPr="004C1819">
          <w:rPr>
            <w:noProof/>
            <w:webHidden/>
          </w:rPr>
        </w:r>
        <w:r w:rsidR="00AE37AB" w:rsidRPr="004C1819">
          <w:rPr>
            <w:noProof/>
            <w:webHidden/>
          </w:rPr>
          <w:fldChar w:fldCharType="separate"/>
        </w:r>
        <w:r w:rsidR="00AE37AB" w:rsidRPr="004C1819">
          <w:rPr>
            <w:noProof/>
            <w:webHidden/>
          </w:rPr>
          <w:t>1</w:t>
        </w:r>
        <w:r w:rsidR="00AE37AB" w:rsidRPr="004C1819">
          <w:rPr>
            <w:noProof/>
            <w:webHidden/>
          </w:rPr>
          <w:fldChar w:fldCharType="end"/>
        </w:r>
      </w:hyperlink>
    </w:p>
    <w:p w14:paraId="225E4736" w14:textId="0A64F04F" w:rsidR="00AE37AB" w:rsidRPr="004C1819" w:rsidRDefault="0096507A">
      <w:pPr>
        <w:pStyle w:val="TOC2"/>
        <w:tabs>
          <w:tab w:val="right" w:leader="dot" w:pos="9344"/>
        </w:tabs>
        <w:ind w:left="420"/>
        <w:rPr>
          <w:rFonts w:eastAsiaTheme="minorEastAsia" w:cstheme="minorBidi"/>
          <w:noProof/>
          <w:snapToGrid/>
          <w:kern w:val="2"/>
          <w:sz w:val="21"/>
          <w:szCs w:val="22"/>
        </w:rPr>
      </w:pPr>
      <w:hyperlink w:anchor="_Toc70017507" w:history="1">
        <w:r w:rsidR="00AE37AB" w:rsidRPr="004C1819">
          <w:rPr>
            <w:rStyle w:val="aa"/>
            <w:noProof/>
          </w:rPr>
          <w:t xml:space="preserve">1.1 </w:t>
        </w:r>
        <w:r w:rsidR="00AE37AB" w:rsidRPr="004C1819">
          <w:rPr>
            <w:rStyle w:val="aa"/>
            <w:noProof/>
          </w:rPr>
          <w:t>研究背景</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07 \h </w:instrText>
        </w:r>
        <w:r w:rsidR="00AE37AB" w:rsidRPr="004C1819">
          <w:rPr>
            <w:noProof/>
            <w:webHidden/>
          </w:rPr>
        </w:r>
        <w:r w:rsidR="00AE37AB" w:rsidRPr="004C1819">
          <w:rPr>
            <w:noProof/>
            <w:webHidden/>
          </w:rPr>
          <w:fldChar w:fldCharType="separate"/>
        </w:r>
        <w:r w:rsidR="00AE37AB" w:rsidRPr="004C1819">
          <w:rPr>
            <w:noProof/>
            <w:webHidden/>
          </w:rPr>
          <w:t>1</w:t>
        </w:r>
        <w:r w:rsidR="00AE37AB" w:rsidRPr="004C1819">
          <w:rPr>
            <w:noProof/>
            <w:webHidden/>
          </w:rPr>
          <w:fldChar w:fldCharType="end"/>
        </w:r>
      </w:hyperlink>
    </w:p>
    <w:p w14:paraId="15DEB2DE" w14:textId="499150FF" w:rsidR="00AE37AB" w:rsidRPr="004C1819" w:rsidRDefault="0096507A">
      <w:pPr>
        <w:pStyle w:val="TOC2"/>
        <w:tabs>
          <w:tab w:val="right" w:leader="dot" w:pos="9344"/>
        </w:tabs>
        <w:ind w:left="420"/>
        <w:rPr>
          <w:rFonts w:eastAsiaTheme="minorEastAsia" w:cstheme="minorBidi"/>
          <w:noProof/>
          <w:snapToGrid/>
          <w:kern w:val="2"/>
          <w:sz w:val="21"/>
          <w:szCs w:val="22"/>
        </w:rPr>
      </w:pPr>
      <w:hyperlink w:anchor="_Toc70017508" w:history="1">
        <w:r w:rsidR="00AE37AB" w:rsidRPr="004C1819">
          <w:rPr>
            <w:rStyle w:val="aa"/>
            <w:noProof/>
          </w:rPr>
          <w:t xml:space="preserve">1.2 </w:t>
        </w:r>
        <w:r w:rsidR="00AE37AB" w:rsidRPr="004C1819">
          <w:rPr>
            <w:rStyle w:val="aa"/>
            <w:noProof/>
          </w:rPr>
          <w:t>研究现状</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08 \h </w:instrText>
        </w:r>
        <w:r w:rsidR="00AE37AB" w:rsidRPr="004C1819">
          <w:rPr>
            <w:noProof/>
            <w:webHidden/>
          </w:rPr>
        </w:r>
        <w:r w:rsidR="00AE37AB" w:rsidRPr="004C1819">
          <w:rPr>
            <w:noProof/>
            <w:webHidden/>
          </w:rPr>
          <w:fldChar w:fldCharType="separate"/>
        </w:r>
        <w:r w:rsidR="00AE37AB" w:rsidRPr="004C1819">
          <w:rPr>
            <w:noProof/>
            <w:webHidden/>
          </w:rPr>
          <w:t>1</w:t>
        </w:r>
        <w:r w:rsidR="00AE37AB" w:rsidRPr="004C1819">
          <w:rPr>
            <w:noProof/>
            <w:webHidden/>
          </w:rPr>
          <w:fldChar w:fldCharType="end"/>
        </w:r>
      </w:hyperlink>
    </w:p>
    <w:p w14:paraId="1B80B6BB" w14:textId="4319A6D2" w:rsidR="00AE37AB" w:rsidRPr="004C1819" w:rsidRDefault="0096507A">
      <w:pPr>
        <w:pStyle w:val="TOC2"/>
        <w:tabs>
          <w:tab w:val="right" w:leader="dot" w:pos="9344"/>
        </w:tabs>
        <w:ind w:left="420"/>
        <w:rPr>
          <w:rFonts w:eastAsiaTheme="minorEastAsia" w:cstheme="minorBidi"/>
          <w:noProof/>
          <w:snapToGrid/>
          <w:kern w:val="2"/>
          <w:sz w:val="21"/>
          <w:szCs w:val="22"/>
        </w:rPr>
      </w:pPr>
      <w:hyperlink w:anchor="_Toc70017509" w:history="1">
        <w:r w:rsidR="00AE37AB" w:rsidRPr="004C1819">
          <w:rPr>
            <w:rStyle w:val="aa"/>
            <w:noProof/>
          </w:rPr>
          <w:t xml:space="preserve">1.3 </w:t>
        </w:r>
        <w:r w:rsidR="00AE37AB" w:rsidRPr="004C1819">
          <w:rPr>
            <w:rStyle w:val="aa"/>
            <w:noProof/>
          </w:rPr>
          <w:t>研究意义</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09 \h </w:instrText>
        </w:r>
        <w:r w:rsidR="00AE37AB" w:rsidRPr="004C1819">
          <w:rPr>
            <w:noProof/>
            <w:webHidden/>
          </w:rPr>
        </w:r>
        <w:r w:rsidR="00AE37AB" w:rsidRPr="004C1819">
          <w:rPr>
            <w:noProof/>
            <w:webHidden/>
          </w:rPr>
          <w:fldChar w:fldCharType="separate"/>
        </w:r>
        <w:r w:rsidR="00AE37AB" w:rsidRPr="004C1819">
          <w:rPr>
            <w:noProof/>
            <w:webHidden/>
          </w:rPr>
          <w:t>1</w:t>
        </w:r>
        <w:r w:rsidR="00AE37AB" w:rsidRPr="004C1819">
          <w:rPr>
            <w:noProof/>
            <w:webHidden/>
          </w:rPr>
          <w:fldChar w:fldCharType="end"/>
        </w:r>
      </w:hyperlink>
    </w:p>
    <w:p w14:paraId="33EEF3BC" w14:textId="35E37606" w:rsidR="00AE37AB" w:rsidRPr="004C1819" w:rsidRDefault="0096507A">
      <w:pPr>
        <w:pStyle w:val="TOC2"/>
        <w:tabs>
          <w:tab w:val="right" w:leader="dot" w:pos="9344"/>
        </w:tabs>
        <w:ind w:left="420"/>
        <w:rPr>
          <w:rFonts w:eastAsiaTheme="minorEastAsia" w:cstheme="minorBidi"/>
          <w:noProof/>
          <w:snapToGrid/>
          <w:kern w:val="2"/>
          <w:sz w:val="21"/>
          <w:szCs w:val="22"/>
        </w:rPr>
      </w:pPr>
      <w:hyperlink w:anchor="_Toc70017510" w:history="1">
        <w:r w:rsidR="00AE37AB" w:rsidRPr="004C1819">
          <w:rPr>
            <w:rStyle w:val="aa"/>
            <w:noProof/>
          </w:rPr>
          <w:t>1.4</w:t>
        </w:r>
        <w:r w:rsidR="00AE37AB" w:rsidRPr="004C1819">
          <w:rPr>
            <w:rStyle w:val="aa"/>
            <w:noProof/>
          </w:rPr>
          <w:t>研究方法</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10 \h </w:instrText>
        </w:r>
        <w:r w:rsidR="00AE37AB" w:rsidRPr="004C1819">
          <w:rPr>
            <w:noProof/>
            <w:webHidden/>
          </w:rPr>
        </w:r>
        <w:r w:rsidR="00AE37AB" w:rsidRPr="004C1819">
          <w:rPr>
            <w:noProof/>
            <w:webHidden/>
          </w:rPr>
          <w:fldChar w:fldCharType="separate"/>
        </w:r>
        <w:r w:rsidR="00AE37AB" w:rsidRPr="004C1819">
          <w:rPr>
            <w:noProof/>
            <w:webHidden/>
          </w:rPr>
          <w:t>2</w:t>
        </w:r>
        <w:r w:rsidR="00AE37AB" w:rsidRPr="004C1819">
          <w:rPr>
            <w:noProof/>
            <w:webHidden/>
          </w:rPr>
          <w:fldChar w:fldCharType="end"/>
        </w:r>
      </w:hyperlink>
    </w:p>
    <w:p w14:paraId="710937EE" w14:textId="29827333" w:rsidR="00AE37AB" w:rsidRPr="004C1819" w:rsidRDefault="0096507A">
      <w:pPr>
        <w:pStyle w:val="TOC2"/>
        <w:tabs>
          <w:tab w:val="right" w:leader="dot" w:pos="9344"/>
        </w:tabs>
        <w:ind w:left="420"/>
        <w:rPr>
          <w:rFonts w:eastAsiaTheme="minorEastAsia" w:cstheme="minorBidi"/>
          <w:noProof/>
          <w:snapToGrid/>
          <w:kern w:val="2"/>
          <w:sz w:val="21"/>
          <w:szCs w:val="22"/>
        </w:rPr>
      </w:pPr>
      <w:hyperlink w:anchor="_Toc70017511" w:history="1">
        <w:r w:rsidR="00AE37AB" w:rsidRPr="004C1819">
          <w:rPr>
            <w:rStyle w:val="aa"/>
            <w:noProof/>
          </w:rPr>
          <w:t>1.5</w:t>
        </w:r>
        <w:r w:rsidR="00AE37AB" w:rsidRPr="004C1819">
          <w:rPr>
            <w:rStyle w:val="aa"/>
            <w:noProof/>
          </w:rPr>
          <w:t>研究内容</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11 \h </w:instrText>
        </w:r>
        <w:r w:rsidR="00AE37AB" w:rsidRPr="004C1819">
          <w:rPr>
            <w:noProof/>
            <w:webHidden/>
          </w:rPr>
        </w:r>
        <w:r w:rsidR="00AE37AB" w:rsidRPr="004C1819">
          <w:rPr>
            <w:noProof/>
            <w:webHidden/>
          </w:rPr>
          <w:fldChar w:fldCharType="separate"/>
        </w:r>
        <w:r w:rsidR="00AE37AB" w:rsidRPr="004C1819">
          <w:rPr>
            <w:noProof/>
            <w:webHidden/>
          </w:rPr>
          <w:t>2</w:t>
        </w:r>
        <w:r w:rsidR="00AE37AB" w:rsidRPr="004C1819">
          <w:rPr>
            <w:noProof/>
            <w:webHidden/>
          </w:rPr>
          <w:fldChar w:fldCharType="end"/>
        </w:r>
      </w:hyperlink>
    </w:p>
    <w:p w14:paraId="09B38DFD" w14:textId="116C6908" w:rsidR="00AE37AB" w:rsidRPr="004C1819" w:rsidRDefault="0096507A">
      <w:pPr>
        <w:pStyle w:val="TOC1"/>
        <w:tabs>
          <w:tab w:val="right" w:leader="dot" w:pos="9344"/>
        </w:tabs>
        <w:rPr>
          <w:rFonts w:eastAsiaTheme="minorEastAsia" w:cstheme="minorBidi"/>
          <w:noProof/>
          <w:snapToGrid/>
          <w:kern w:val="2"/>
          <w:sz w:val="21"/>
          <w:szCs w:val="22"/>
        </w:rPr>
      </w:pPr>
      <w:hyperlink w:anchor="_Toc70017512" w:history="1">
        <w:r w:rsidR="00AE37AB" w:rsidRPr="004C1819">
          <w:rPr>
            <w:rStyle w:val="aa"/>
            <w:noProof/>
          </w:rPr>
          <w:t>第</w:t>
        </w:r>
        <w:r w:rsidR="00AE37AB" w:rsidRPr="004C1819">
          <w:rPr>
            <w:rStyle w:val="aa"/>
            <w:noProof/>
          </w:rPr>
          <w:t>2</w:t>
        </w:r>
        <w:r w:rsidR="00AE37AB" w:rsidRPr="004C1819">
          <w:rPr>
            <w:rStyle w:val="aa"/>
            <w:noProof/>
          </w:rPr>
          <w:t>章</w:t>
        </w:r>
        <w:r w:rsidR="00AE37AB" w:rsidRPr="004C1819">
          <w:rPr>
            <w:rStyle w:val="aa"/>
            <w:noProof/>
          </w:rPr>
          <w:t xml:space="preserve"> </w:t>
        </w:r>
        <w:r w:rsidR="00AE37AB" w:rsidRPr="004C1819">
          <w:rPr>
            <w:rStyle w:val="aa"/>
            <w:noProof/>
          </w:rPr>
          <w:t>系统开发环境</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12 \h </w:instrText>
        </w:r>
        <w:r w:rsidR="00AE37AB" w:rsidRPr="004C1819">
          <w:rPr>
            <w:noProof/>
            <w:webHidden/>
          </w:rPr>
        </w:r>
        <w:r w:rsidR="00AE37AB" w:rsidRPr="004C1819">
          <w:rPr>
            <w:noProof/>
            <w:webHidden/>
          </w:rPr>
          <w:fldChar w:fldCharType="separate"/>
        </w:r>
        <w:r w:rsidR="00AE37AB" w:rsidRPr="004C1819">
          <w:rPr>
            <w:noProof/>
            <w:webHidden/>
          </w:rPr>
          <w:t>3</w:t>
        </w:r>
        <w:r w:rsidR="00AE37AB" w:rsidRPr="004C1819">
          <w:rPr>
            <w:noProof/>
            <w:webHidden/>
          </w:rPr>
          <w:fldChar w:fldCharType="end"/>
        </w:r>
      </w:hyperlink>
    </w:p>
    <w:p w14:paraId="485AE55F" w14:textId="6602E78B" w:rsidR="00AE37AB" w:rsidRPr="004C1819" w:rsidRDefault="0096507A">
      <w:pPr>
        <w:pStyle w:val="TOC2"/>
        <w:tabs>
          <w:tab w:val="right" w:leader="dot" w:pos="9344"/>
        </w:tabs>
        <w:ind w:left="420"/>
        <w:rPr>
          <w:rFonts w:eastAsiaTheme="minorEastAsia" w:cstheme="minorBidi"/>
          <w:noProof/>
          <w:snapToGrid/>
          <w:kern w:val="2"/>
          <w:sz w:val="21"/>
          <w:szCs w:val="22"/>
        </w:rPr>
      </w:pPr>
      <w:hyperlink w:anchor="_Toc70017513" w:history="1">
        <w:r w:rsidR="00AE37AB" w:rsidRPr="004C1819">
          <w:rPr>
            <w:rStyle w:val="aa"/>
            <w:noProof/>
          </w:rPr>
          <w:t>2.1  PHP</w:t>
        </w:r>
        <w:r w:rsidR="00AE37AB" w:rsidRPr="004C1819">
          <w:rPr>
            <w:rStyle w:val="aa"/>
            <w:noProof/>
          </w:rPr>
          <w:t>语言介绍</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13 \h </w:instrText>
        </w:r>
        <w:r w:rsidR="00AE37AB" w:rsidRPr="004C1819">
          <w:rPr>
            <w:noProof/>
            <w:webHidden/>
          </w:rPr>
        </w:r>
        <w:r w:rsidR="00AE37AB" w:rsidRPr="004C1819">
          <w:rPr>
            <w:noProof/>
            <w:webHidden/>
          </w:rPr>
          <w:fldChar w:fldCharType="separate"/>
        </w:r>
        <w:r w:rsidR="00AE37AB" w:rsidRPr="004C1819">
          <w:rPr>
            <w:noProof/>
            <w:webHidden/>
          </w:rPr>
          <w:t>3</w:t>
        </w:r>
        <w:r w:rsidR="00AE37AB" w:rsidRPr="004C1819">
          <w:rPr>
            <w:noProof/>
            <w:webHidden/>
          </w:rPr>
          <w:fldChar w:fldCharType="end"/>
        </w:r>
      </w:hyperlink>
    </w:p>
    <w:p w14:paraId="621E4BC5" w14:textId="02F429D8" w:rsidR="00AE37AB" w:rsidRPr="004C1819" w:rsidRDefault="0096507A">
      <w:pPr>
        <w:pStyle w:val="TOC2"/>
        <w:tabs>
          <w:tab w:val="right" w:leader="dot" w:pos="9344"/>
        </w:tabs>
        <w:ind w:left="420"/>
        <w:rPr>
          <w:rFonts w:eastAsiaTheme="minorEastAsia" w:cstheme="minorBidi"/>
          <w:noProof/>
          <w:snapToGrid/>
          <w:kern w:val="2"/>
          <w:sz w:val="21"/>
          <w:szCs w:val="22"/>
        </w:rPr>
      </w:pPr>
      <w:hyperlink w:anchor="_Toc70017514" w:history="1">
        <w:r w:rsidR="00AE37AB" w:rsidRPr="004C1819">
          <w:rPr>
            <w:rStyle w:val="aa"/>
            <w:noProof/>
          </w:rPr>
          <w:t>2.2  VS Code</w:t>
        </w:r>
        <w:r w:rsidR="00AE37AB" w:rsidRPr="004C1819">
          <w:rPr>
            <w:rStyle w:val="aa"/>
            <w:noProof/>
          </w:rPr>
          <w:t>介绍</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14 \h </w:instrText>
        </w:r>
        <w:r w:rsidR="00AE37AB" w:rsidRPr="004C1819">
          <w:rPr>
            <w:noProof/>
            <w:webHidden/>
          </w:rPr>
        </w:r>
        <w:r w:rsidR="00AE37AB" w:rsidRPr="004C1819">
          <w:rPr>
            <w:noProof/>
            <w:webHidden/>
          </w:rPr>
          <w:fldChar w:fldCharType="separate"/>
        </w:r>
        <w:r w:rsidR="00AE37AB" w:rsidRPr="004C1819">
          <w:rPr>
            <w:noProof/>
            <w:webHidden/>
          </w:rPr>
          <w:t>3</w:t>
        </w:r>
        <w:r w:rsidR="00AE37AB" w:rsidRPr="004C1819">
          <w:rPr>
            <w:noProof/>
            <w:webHidden/>
          </w:rPr>
          <w:fldChar w:fldCharType="end"/>
        </w:r>
      </w:hyperlink>
    </w:p>
    <w:p w14:paraId="3F4DB1BD" w14:textId="43A61B94" w:rsidR="00AE37AB" w:rsidRPr="004C1819" w:rsidRDefault="0096507A">
      <w:pPr>
        <w:pStyle w:val="TOC2"/>
        <w:tabs>
          <w:tab w:val="right" w:leader="dot" w:pos="9344"/>
        </w:tabs>
        <w:ind w:left="420"/>
        <w:rPr>
          <w:rFonts w:eastAsiaTheme="minorEastAsia" w:cstheme="minorBidi"/>
          <w:noProof/>
          <w:snapToGrid/>
          <w:kern w:val="2"/>
          <w:sz w:val="21"/>
          <w:szCs w:val="22"/>
        </w:rPr>
      </w:pPr>
      <w:hyperlink w:anchor="_Toc70017515" w:history="1">
        <w:r w:rsidR="00AE37AB" w:rsidRPr="004C1819">
          <w:rPr>
            <w:rStyle w:val="aa"/>
            <w:noProof/>
          </w:rPr>
          <w:t>2.3  MySQL</w:t>
        </w:r>
        <w:r w:rsidR="00AE37AB" w:rsidRPr="004C1819">
          <w:rPr>
            <w:rStyle w:val="aa"/>
            <w:noProof/>
          </w:rPr>
          <w:t>数据库介绍</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15 \h </w:instrText>
        </w:r>
        <w:r w:rsidR="00AE37AB" w:rsidRPr="004C1819">
          <w:rPr>
            <w:noProof/>
            <w:webHidden/>
          </w:rPr>
        </w:r>
        <w:r w:rsidR="00AE37AB" w:rsidRPr="004C1819">
          <w:rPr>
            <w:noProof/>
            <w:webHidden/>
          </w:rPr>
          <w:fldChar w:fldCharType="separate"/>
        </w:r>
        <w:r w:rsidR="00AE37AB" w:rsidRPr="004C1819">
          <w:rPr>
            <w:noProof/>
            <w:webHidden/>
          </w:rPr>
          <w:t>3</w:t>
        </w:r>
        <w:r w:rsidR="00AE37AB" w:rsidRPr="004C1819">
          <w:rPr>
            <w:noProof/>
            <w:webHidden/>
          </w:rPr>
          <w:fldChar w:fldCharType="end"/>
        </w:r>
      </w:hyperlink>
    </w:p>
    <w:p w14:paraId="22A86C17" w14:textId="253720D0" w:rsidR="00AE37AB" w:rsidRPr="004C1819" w:rsidRDefault="0096507A">
      <w:pPr>
        <w:pStyle w:val="TOC2"/>
        <w:tabs>
          <w:tab w:val="right" w:leader="dot" w:pos="9344"/>
        </w:tabs>
        <w:ind w:left="420"/>
        <w:rPr>
          <w:rFonts w:eastAsiaTheme="minorEastAsia" w:cstheme="minorBidi"/>
          <w:noProof/>
          <w:snapToGrid/>
          <w:kern w:val="2"/>
          <w:sz w:val="21"/>
          <w:szCs w:val="22"/>
        </w:rPr>
      </w:pPr>
      <w:hyperlink w:anchor="_Toc70017516" w:history="1">
        <w:r w:rsidR="00AE37AB" w:rsidRPr="004C1819">
          <w:rPr>
            <w:rStyle w:val="aa"/>
            <w:noProof/>
          </w:rPr>
          <w:t>2.4  HTML</w:t>
        </w:r>
        <w:r w:rsidR="00AE37AB" w:rsidRPr="004C1819">
          <w:rPr>
            <w:rStyle w:val="aa"/>
            <w:noProof/>
          </w:rPr>
          <w:t>介绍</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16 \h </w:instrText>
        </w:r>
        <w:r w:rsidR="00AE37AB" w:rsidRPr="004C1819">
          <w:rPr>
            <w:noProof/>
            <w:webHidden/>
          </w:rPr>
        </w:r>
        <w:r w:rsidR="00AE37AB" w:rsidRPr="004C1819">
          <w:rPr>
            <w:noProof/>
            <w:webHidden/>
          </w:rPr>
          <w:fldChar w:fldCharType="separate"/>
        </w:r>
        <w:r w:rsidR="00AE37AB" w:rsidRPr="004C1819">
          <w:rPr>
            <w:noProof/>
            <w:webHidden/>
          </w:rPr>
          <w:t>3</w:t>
        </w:r>
        <w:r w:rsidR="00AE37AB" w:rsidRPr="004C1819">
          <w:rPr>
            <w:noProof/>
            <w:webHidden/>
          </w:rPr>
          <w:fldChar w:fldCharType="end"/>
        </w:r>
      </w:hyperlink>
    </w:p>
    <w:p w14:paraId="32476C53" w14:textId="0F8D91F9" w:rsidR="00AE37AB" w:rsidRPr="004C1819" w:rsidRDefault="0096507A">
      <w:pPr>
        <w:pStyle w:val="TOC1"/>
        <w:tabs>
          <w:tab w:val="right" w:leader="dot" w:pos="9344"/>
        </w:tabs>
        <w:rPr>
          <w:rFonts w:eastAsiaTheme="minorEastAsia" w:cstheme="minorBidi"/>
          <w:noProof/>
          <w:snapToGrid/>
          <w:kern w:val="2"/>
          <w:sz w:val="21"/>
          <w:szCs w:val="22"/>
        </w:rPr>
      </w:pPr>
      <w:hyperlink w:anchor="_Toc70017517" w:history="1">
        <w:r w:rsidR="00AE37AB" w:rsidRPr="004C1819">
          <w:rPr>
            <w:rStyle w:val="aa"/>
            <w:noProof/>
          </w:rPr>
          <w:t>第</w:t>
        </w:r>
        <w:r w:rsidR="00AE37AB" w:rsidRPr="004C1819">
          <w:rPr>
            <w:rStyle w:val="aa"/>
            <w:noProof/>
          </w:rPr>
          <w:t>3</w:t>
        </w:r>
        <w:r w:rsidR="00AE37AB" w:rsidRPr="004C1819">
          <w:rPr>
            <w:rStyle w:val="aa"/>
            <w:noProof/>
          </w:rPr>
          <w:t>章</w:t>
        </w:r>
        <w:r w:rsidR="00AE37AB" w:rsidRPr="004C1819">
          <w:rPr>
            <w:rStyle w:val="aa"/>
            <w:noProof/>
          </w:rPr>
          <w:t xml:space="preserve"> </w:t>
        </w:r>
        <w:r w:rsidR="00AE37AB" w:rsidRPr="004C1819">
          <w:rPr>
            <w:rStyle w:val="aa"/>
            <w:noProof/>
          </w:rPr>
          <w:t>需求分析</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17 \h </w:instrText>
        </w:r>
        <w:r w:rsidR="00AE37AB" w:rsidRPr="004C1819">
          <w:rPr>
            <w:noProof/>
            <w:webHidden/>
          </w:rPr>
        </w:r>
        <w:r w:rsidR="00AE37AB" w:rsidRPr="004C1819">
          <w:rPr>
            <w:noProof/>
            <w:webHidden/>
          </w:rPr>
          <w:fldChar w:fldCharType="separate"/>
        </w:r>
        <w:r w:rsidR="00AE37AB" w:rsidRPr="004C1819">
          <w:rPr>
            <w:noProof/>
            <w:webHidden/>
          </w:rPr>
          <w:t>5</w:t>
        </w:r>
        <w:r w:rsidR="00AE37AB" w:rsidRPr="004C1819">
          <w:rPr>
            <w:noProof/>
            <w:webHidden/>
          </w:rPr>
          <w:fldChar w:fldCharType="end"/>
        </w:r>
      </w:hyperlink>
    </w:p>
    <w:p w14:paraId="791367F1" w14:textId="1875B1FD" w:rsidR="00AE37AB" w:rsidRPr="004C1819" w:rsidRDefault="0096507A">
      <w:pPr>
        <w:pStyle w:val="TOC2"/>
        <w:tabs>
          <w:tab w:val="right" w:leader="dot" w:pos="9344"/>
        </w:tabs>
        <w:ind w:left="420"/>
        <w:rPr>
          <w:rFonts w:eastAsiaTheme="minorEastAsia" w:cstheme="minorBidi"/>
          <w:noProof/>
          <w:snapToGrid/>
          <w:kern w:val="2"/>
          <w:sz w:val="21"/>
          <w:szCs w:val="22"/>
        </w:rPr>
      </w:pPr>
      <w:hyperlink w:anchor="_Toc70017518" w:history="1">
        <w:r w:rsidR="00AE37AB" w:rsidRPr="004C1819">
          <w:rPr>
            <w:rStyle w:val="aa"/>
            <w:noProof/>
          </w:rPr>
          <w:t>3.1</w:t>
        </w:r>
        <w:r w:rsidR="00AE37AB" w:rsidRPr="004C1819">
          <w:rPr>
            <w:rStyle w:val="aa"/>
            <w:noProof/>
          </w:rPr>
          <w:t>药品购买平台需求分析</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18 \h </w:instrText>
        </w:r>
        <w:r w:rsidR="00AE37AB" w:rsidRPr="004C1819">
          <w:rPr>
            <w:noProof/>
            <w:webHidden/>
          </w:rPr>
        </w:r>
        <w:r w:rsidR="00AE37AB" w:rsidRPr="004C1819">
          <w:rPr>
            <w:noProof/>
            <w:webHidden/>
          </w:rPr>
          <w:fldChar w:fldCharType="separate"/>
        </w:r>
        <w:r w:rsidR="00AE37AB" w:rsidRPr="004C1819">
          <w:rPr>
            <w:noProof/>
            <w:webHidden/>
          </w:rPr>
          <w:t>5</w:t>
        </w:r>
        <w:r w:rsidR="00AE37AB" w:rsidRPr="004C1819">
          <w:rPr>
            <w:noProof/>
            <w:webHidden/>
          </w:rPr>
          <w:fldChar w:fldCharType="end"/>
        </w:r>
      </w:hyperlink>
    </w:p>
    <w:p w14:paraId="788786CD" w14:textId="3B6439EC" w:rsidR="00AE37AB" w:rsidRPr="004C1819" w:rsidRDefault="0096507A">
      <w:pPr>
        <w:pStyle w:val="TOC2"/>
        <w:tabs>
          <w:tab w:val="right" w:leader="dot" w:pos="9344"/>
        </w:tabs>
        <w:ind w:left="420"/>
        <w:rPr>
          <w:rFonts w:eastAsiaTheme="minorEastAsia" w:cstheme="minorBidi"/>
          <w:noProof/>
          <w:snapToGrid/>
          <w:kern w:val="2"/>
          <w:sz w:val="21"/>
          <w:szCs w:val="22"/>
        </w:rPr>
      </w:pPr>
      <w:hyperlink w:anchor="_Toc70017519" w:history="1">
        <w:r w:rsidR="00AE37AB" w:rsidRPr="004C1819">
          <w:rPr>
            <w:rStyle w:val="aa"/>
            <w:noProof/>
          </w:rPr>
          <w:t xml:space="preserve">3.2 </w:t>
        </w:r>
        <w:r w:rsidR="00AE37AB" w:rsidRPr="004C1819">
          <w:rPr>
            <w:rStyle w:val="aa"/>
            <w:noProof/>
          </w:rPr>
          <w:t>可行性分析</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19 \h </w:instrText>
        </w:r>
        <w:r w:rsidR="00AE37AB" w:rsidRPr="004C1819">
          <w:rPr>
            <w:noProof/>
            <w:webHidden/>
          </w:rPr>
        </w:r>
        <w:r w:rsidR="00AE37AB" w:rsidRPr="004C1819">
          <w:rPr>
            <w:noProof/>
            <w:webHidden/>
          </w:rPr>
          <w:fldChar w:fldCharType="separate"/>
        </w:r>
        <w:r w:rsidR="00AE37AB" w:rsidRPr="004C1819">
          <w:rPr>
            <w:noProof/>
            <w:webHidden/>
          </w:rPr>
          <w:t>5</w:t>
        </w:r>
        <w:r w:rsidR="00AE37AB" w:rsidRPr="004C1819">
          <w:rPr>
            <w:noProof/>
            <w:webHidden/>
          </w:rPr>
          <w:fldChar w:fldCharType="end"/>
        </w:r>
      </w:hyperlink>
    </w:p>
    <w:p w14:paraId="024B693A" w14:textId="501411EE" w:rsidR="00AE37AB" w:rsidRPr="004C1819" w:rsidRDefault="0096507A">
      <w:pPr>
        <w:pStyle w:val="TOC3"/>
        <w:tabs>
          <w:tab w:val="right" w:leader="dot" w:pos="9344"/>
        </w:tabs>
        <w:ind w:left="840"/>
        <w:rPr>
          <w:rFonts w:eastAsiaTheme="minorEastAsia" w:cstheme="minorBidi"/>
          <w:noProof/>
          <w:snapToGrid/>
          <w:kern w:val="2"/>
          <w:sz w:val="21"/>
          <w:szCs w:val="22"/>
        </w:rPr>
      </w:pPr>
      <w:hyperlink w:anchor="_Toc70017520" w:history="1">
        <w:r w:rsidR="00AE37AB" w:rsidRPr="004C1819">
          <w:rPr>
            <w:rStyle w:val="aa"/>
            <w:noProof/>
          </w:rPr>
          <w:t>3.2.1</w:t>
        </w:r>
        <w:r w:rsidR="00AE37AB" w:rsidRPr="004C1819">
          <w:rPr>
            <w:rStyle w:val="aa"/>
            <w:noProof/>
          </w:rPr>
          <w:t>技术可行性</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20 \h </w:instrText>
        </w:r>
        <w:r w:rsidR="00AE37AB" w:rsidRPr="004C1819">
          <w:rPr>
            <w:noProof/>
            <w:webHidden/>
          </w:rPr>
        </w:r>
        <w:r w:rsidR="00AE37AB" w:rsidRPr="004C1819">
          <w:rPr>
            <w:noProof/>
            <w:webHidden/>
          </w:rPr>
          <w:fldChar w:fldCharType="separate"/>
        </w:r>
        <w:r w:rsidR="00AE37AB" w:rsidRPr="004C1819">
          <w:rPr>
            <w:noProof/>
            <w:webHidden/>
          </w:rPr>
          <w:t>5</w:t>
        </w:r>
        <w:r w:rsidR="00AE37AB" w:rsidRPr="004C1819">
          <w:rPr>
            <w:noProof/>
            <w:webHidden/>
          </w:rPr>
          <w:fldChar w:fldCharType="end"/>
        </w:r>
      </w:hyperlink>
    </w:p>
    <w:p w14:paraId="22108833" w14:textId="09D9FA59" w:rsidR="00AE37AB" w:rsidRPr="004C1819" w:rsidRDefault="0096507A">
      <w:pPr>
        <w:pStyle w:val="TOC3"/>
        <w:tabs>
          <w:tab w:val="right" w:leader="dot" w:pos="9344"/>
        </w:tabs>
        <w:ind w:left="840"/>
        <w:rPr>
          <w:rFonts w:eastAsiaTheme="minorEastAsia" w:cstheme="minorBidi"/>
          <w:noProof/>
          <w:snapToGrid/>
          <w:kern w:val="2"/>
          <w:sz w:val="21"/>
          <w:szCs w:val="22"/>
        </w:rPr>
      </w:pPr>
      <w:hyperlink w:anchor="_Toc70017521" w:history="1">
        <w:r w:rsidR="00AE37AB" w:rsidRPr="004C1819">
          <w:rPr>
            <w:rStyle w:val="aa"/>
            <w:noProof/>
          </w:rPr>
          <w:t>3.2.2</w:t>
        </w:r>
        <w:r w:rsidR="00AE37AB" w:rsidRPr="004C1819">
          <w:rPr>
            <w:rStyle w:val="aa"/>
            <w:noProof/>
          </w:rPr>
          <w:t>时间可行性</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21 \h </w:instrText>
        </w:r>
        <w:r w:rsidR="00AE37AB" w:rsidRPr="004C1819">
          <w:rPr>
            <w:noProof/>
            <w:webHidden/>
          </w:rPr>
        </w:r>
        <w:r w:rsidR="00AE37AB" w:rsidRPr="004C1819">
          <w:rPr>
            <w:noProof/>
            <w:webHidden/>
          </w:rPr>
          <w:fldChar w:fldCharType="separate"/>
        </w:r>
        <w:r w:rsidR="00AE37AB" w:rsidRPr="004C1819">
          <w:rPr>
            <w:noProof/>
            <w:webHidden/>
          </w:rPr>
          <w:t>5</w:t>
        </w:r>
        <w:r w:rsidR="00AE37AB" w:rsidRPr="004C1819">
          <w:rPr>
            <w:noProof/>
            <w:webHidden/>
          </w:rPr>
          <w:fldChar w:fldCharType="end"/>
        </w:r>
      </w:hyperlink>
    </w:p>
    <w:p w14:paraId="6F45D3DC" w14:textId="6C506055" w:rsidR="00AE37AB" w:rsidRPr="004C1819" w:rsidRDefault="0096507A">
      <w:pPr>
        <w:pStyle w:val="TOC3"/>
        <w:tabs>
          <w:tab w:val="right" w:leader="dot" w:pos="9344"/>
        </w:tabs>
        <w:ind w:left="840"/>
        <w:rPr>
          <w:rFonts w:eastAsiaTheme="minorEastAsia" w:cstheme="minorBidi"/>
          <w:noProof/>
          <w:snapToGrid/>
          <w:kern w:val="2"/>
          <w:sz w:val="21"/>
          <w:szCs w:val="22"/>
        </w:rPr>
      </w:pPr>
      <w:hyperlink w:anchor="_Toc70017522" w:history="1">
        <w:r w:rsidR="00AE37AB" w:rsidRPr="004C1819">
          <w:rPr>
            <w:rStyle w:val="aa"/>
            <w:noProof/>
          </w:rPr>
          <w:t>3.2.3</w:t>
        </w:r>
        <w:r w:rsidR="00AE37AB" w:rsidRPr="004C1819">
          <w:rPr>
            <w:rStyle w:val="aa"/>
            <w:noProof/>
          </w:rPr>
          <w:t>经济可行性</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22 \h </w:instrText>
        </w:r>
        <w:r w:rsidR="00AE37AB" w:rsidRPr="004C1819">
          <w:rPr>
            <w:noProof/>
            <w:webHidden/>
          </w:rPr>
        </w:r>
        <w:r w:rsidR="00AE37AB" w:rsidRPr="004C1819">
          <w:rPr>
            <w:noProof/>
            <w:webHidden/>
          </w:rPr>
          <w:fldChar w:fldCharType="separate"/>
        </w:r>
        <w:r w:rsidR="00AE37AB" w:rsidRPr="004C1819">
          <w:rPr>
            <w:noProof/>
            <w:webHidden/>
          </w:rPr>
          <w:t>6</w:t>
        </w:r>
        <w:r w:rsidR="00AE37AB" w:rsidRPr="004C1819">
          <w:rPr>
            <w:noProof/>
            <w:webHidden/>
          </w:rPr>
          <w:fldChar w:fldCharType="end"/>
        </w:r>
      </w:hyperlink>
    </w:p>
    <w:p w14:paraId="64DD8CC4" w14:textId="7AEDEFCF" w:rsidR="00AE37AB" w:rsidRPr="004C1819" w:rsidRDefault="0096507A">
      <w:pPr>
        <w:pStyle w:val="TOC3"/>
        <w:tabs>
          <w:tab w:val="right" w:leader="dot" w:pos="9344"/>
        </w:tabs>
        <w:ind w:left="840"/>
        <w:rPr>
          <w:rFonts w:eastAsiaTheme="minorEastAsia" w:cstheme="minorBidi"/>
          <w:noProof/>
          <w:snapToGrid/>
          <w:kern w:val="2"/>
          <w:sz w:val="21"/>
          <w:szCs w:val="22"/>
        </w:rPr>
      </w:pPr>
      <w:hyperlink w:anchor="_Toc70017523" w:history="1">
        <w:r w:rsidR="00AE37AB" w:rsidRPr="004C1819">
          <w:rPr>
            <w:rStyle w:val="aa"/>
            <w:noProof/>
          </w:rPr>
          <w:t>3.2.4</w:t>
        </w:r>
        <w:r w:rsidR="00AE37AB" w:rsidRPr="004C1819">
          <w:rPr>
            <w:rStyle w:val="aa"/>
            <w:noProof/>
          </w:rPr>
          <w:t>法律可行性</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23 \h </w:instrText>
        </w:r>
        <w:r w:rsidR="00AE37AB" w:rsidRPr="004C1819">
          <w:rPr>
            <w:noProof/>
            <w:webHidden/>
          </w:rPr>
        </w:r>
        <w:r w:rsidR="00AE37AB" w:rsidRPr="004C1819">
          <w:rPr>
            <w:noProof/>
            <w:webHidden/>
          </w:rPr>
          <w:fldChar w:fldCharType="separate"/>
        </w:r>
        <w:r w:rsidR="00AE37AB" w:rsidRPr="004C1819">
          <w:rPr>
            <w:noProof/>
            <w:webHidden/>
          </w:rPr>
          <w:t>6</w:t>
        </w:r>
        <w:r w:rsidR="00AE37AB" w:rsidRPr="004C1819">
          <w:rPr>
            <w:noProof/>
            <w:webHidden/>
          </w:rPr>
          <w:fldChar w:fldCharType="end"/>
        </w:r>
      </w:hyperlink>
    </w:p>
    <w:p w14:paraId="226E2022" w14:textId="0856FF9E" w:rsidR="00AE37AB" w:rsidRPr="004C1819" w:rsidRDefault="0096507A">
      <w:pPr>
        <w:pStyle w:val="TOC1"/>
        <w:tabs>
          <w:tab w:val="right" w:leader="dot" w:pos="9344"/>
        </w:tabs>
        <w:rPr>
          <w:rFonts w:eastAsiaTheme="minorEastAsia" w:cstheme="minorBidi"/>
          <w:noProof/>
          <w:snapToGrid/>
          <w:kern w:val="2"/>
          <w:sz w:val="21"/>
          <w:szCs w:val="22"/>
        </w:rPr>
      </w:pPr>
      <w:hyperlink w:anchor="_Toc70017524" w:history="1">
        <w:r w:rsidR="00AE37AB" w:rsidRPr="004C1819">
          <w:rPr>
            <w:rStyle w:val="aa"/>
            <w:noProof/>
          </w:rPr>
          <w:t>第</w:t>
        </w:r>
        <w:r w:rsidR="00AE37AB" w:rsidRPr="004C1819">
          <w:rPr>
            <w:rStyle w:val="aa"/>
            <w:noProof/>
          </w:rPr>
          <w:t>4</w:t>
        </w:r>
        <w:r w:rsidR="00AE37AB" w:rsidRPr="004C1819">
          <w:rPr>
            <w:rStyle w:val="aa"/>
            <w:noProof/>
          </w:rPr>
          <w:t>章</w:t>
        </w:r>
        <w:r w:rsidR="00AE37AB" w:rsidRPr="004C1819">
          <w:rPr>
            <w:rStyle w:val="aa"/>
            <w:noProof/>
          </w:rPr>
          <w:t xml:space="preserve"> </w:t>
        </w:r>
        <w:r w:rsidR="00AE37AB" w:rsidRPr="004C1819">
          <w:rPr>
            <w:rStyle w:val="aa"/>
            <w:noProof/>
          </w:rPr>
          <w:t>系统概要设计</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24 \h </w:instrText>
        </w:r>
        <w:r w:rsidR="00AE37AB" w:rsidRPr="004C1819">
          <w:rPr>
            <w:noProof/>
            <w:webHidden/>
          </w:rPr>
        </w:r>
        <w:r w:rsidR="00AE37AB" w:rsidRPr="004C1819">
          <w:rPr>
            <w:noProof/>
            <w:webHidden/>
          </w:rPr>
          <w:fldChar w:fldCharType="separate"/>
        </w:r>
        <w:r w:rsidR="00AE37AB" w:rsidRPr="004C1819">
          <w:rPr>
            <w:noProof/>
            <w:webHidden/>
          </w:rPr>
          <w:t>7</w:t>
        </w:r>
        <w:r w:rsidR="00AE37AB" w:rsidRPr="004C1819">
          <w:rPr>
            <w:noProof/>
            <w:webHidden/>
          </w:rPr>
          <w:fldChar w:fldCharType="end"/>
        </w:r>
      </w:hyperlink>
    </w:p>
    <w:p w14:paraId="75D38586" w14:textId="18C64F8A" w:rsidR="00AE37AB" w:rsidRPr="004C1819" w:rsidRDefault="0096507A">
      <w:pPr>
        <w:pStyle w:val="TOC2"/>
        <w:tabs>
          <w:tab w:val="right" w:leader="dot" w:pos="9344"/>
        </w:tabs>
        <w:ind w:left="420"/>
        <w:rPr>
          <w:rFonts w:eastAsiaTheme="minorEastAsia" w:cstheme="minorBidi"/>
          <w:noProof/>
          <w:snapToGrid/>
          <w:kern w:val="2"/>
          <w:sz w:val="21"/>
          <w:szCs w:val="22"/>
        </w:rPr>
      </w:pPr>
      <w:hyperlink w:anchor="_Toc70017525" w:history="1">
        <w:r w:rsidR="00AE37AB" w:rsidRPr="004C1819">
          <w:rPr>
            <w:rStyle w:val="aa"/>
            <w:noProof/>
          </w:rPr>
          <w:t>4.1</w:t>
        </w:r>
        <w:r w:rsidR="00AE37AB" w:rsidRPr="004C1819">
          <w:rPr>
            <w:rStyle w:val="aa"/>
            <w:noProof/>
          </w:rPr>
          <w:t>系统结构</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25 \h </w:instrText>
        </w:r>
        <w:r w:rsidR="00AE37AB" w:rsidRPr="004C1819">
          <w:rPr>
            <w:noProof/>
            <w:webHidden/>
          </w:rPr>
        </w:r>
        <w:r w:rsidR="00AE37AB" w:rsidRPr="004C1819">
          <w:rPr>
            <w:noProof/>
            <w:webHidden/>
          </w:rPr>
          <w:fldChar w:fldCharType="separate"/>
        </w:r>
        <w:r w:rsidR="00AE37AB" w:rsidRPr="004C1819">
          <w:rPr>
            <w:noProof/>
            <w:webHidden/>
          </w:rPr>
          <w:t>7</w:t>
        </w:r>
        <w:r w:rsidR="00AE37AB" w:rsidRPr="004C1819">
          <w:rPr>
            <w:noProof/>
            <w:webHidden/>
          </w:rPr>
          <w:fldChar w:fldCharType="end"/>
        </w:r>
      </w:hyperlink>
    </w:p>
    <w:p w14:paraId="4EB66954" w14:textId="69F0C9E2" w:rsidR="00AE37AB" w:rsidRPr="004C1819" w:rsidRDefault="0096507A">
      <w:pPr>
        <w:pStyle w:val="TOC2"/>
        <w:tabs>
          <w:tab w:val="right" w:leader="dot" w:pos="9344"/>
        </w:tabs>
        <w:ind w:left="420"/>
        <w:rPr>
          <w:rFonts w:eastAsiaTheme="minorEastAsia" w:cstheme="minorBidi"/>
          <w:noProof/>
          <w:snapToGrid/>
          <w:kern w:val="2"/>
          <w:sz w:val="21"/>
          <w:szCs w:val="22"/>
        </w:rPr>
      </w:pPr>
      <w:hyperlink w:anchor="_Toc70017526" w:history="1">
        <w:r w:rsidR="00AE37AB" w:rsidRPr="004C1819">
          <w:rPr>
            <w:rStyle w:val="aa"/>
            <w:noProof/>
          </w:rPr>
          <w:t xml:space="preserve">4.2 </w:t>
        </w:r>
        <w:r w:rsidR="00AE37AB" w:rsidRPr="004C1819">
          <w:rPr>
            <w:rStyle w:val="aa"/>
            <w:noProof/>
          </w:rPr>
          <w:t>数据库</w:t>
        </w:r>
        <w:r w:rsidR="00AE37AB" w:rsidRPr="004C1819">
          <w:rPr>
            <w:rStyle w:val="aa"/>
            <w:noProof/>
          </w:rPr>
          <w:t>ER</w:t>
        </w:r>
        <w:r w:rsidR="00AE37AB" w:rsidRPr="004C1819">
          <w:rPr>
            <w:rStyle w:val="aa"/>
            <w:noProof/>
          </w:rPr>
          <w:t>图设计</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26 \h </w:instrText>
        </w:r>
        <w:r w:rsidR="00AE37AB" w:rsidRPr="004C1819">
          <w:rPr>
            <w:noProof/>
            <w:webHidden/>
          </w:rPr>
        </w:r>
        <w:r w:rsidR="00AE37AB" w:rsidRPr="004C1819">
          <w:rPr>
            <w:noProof/>
            <w:webHidden/>
          </w:rPr>
          <w:fldChar w:fldCharType="separate"/>
        </w:r>
        <w:r w:rsidR="00AE37AB" w:rsidRPr="004C1819">
          <w:rPr>
            <w:noProof/>
            <w:webHidden/>
          </w:rPr>
          <w:t>7</w:t>
        </w:r>
        <w:r w:rsidR="00AE37AB" w:rsidRPr="004C1819">
          <w:rPr>
            <w:noProof/>
            <w:webHidden/>
          </w:rPr>
          <w:fldChar w:fldCharType="end"/>
        </w:r>
      </w:hyperlink>
    </w:p>
    <w:p w14:paraId="46F39AE6" w14:textId="77BD150E" w:rsidR="00AE37AB" w:rsidRPr="004C1819" w:rsidRDefault="0096507A">
      <w:pPr>
        <w:pStyle w:val="TOC2"/>
        <w:tabs>
          <w:tab w:val="right" w:leader="dot" w:pos="9344"/>
        </w:tabs>
        <w:ind w:left="420"/>
        <w:rPr>
          <w:rFonts w:eastAsiaTheme="minorEastAsia" w:cstheme="minorBidi"/>
          <w:noProof/>
          <w:snapToGrid/>
          <w:kern w:val="2"/>
          <w:sz w:val="21"/>
          <w:szCs w:val="22"/>
        </w:rPr>
      </w:pPr>
      <w:hyperlink w:anchor="_Toc70017527" w:history="1">
        <w:r w:rsidR="00AE37AB" w:rsidRPr="004C1819">
          <w:rPr>
            <w:rStyle w:val="aa"/>
            <w:noProof/>
          </w:rPr>
          <w:t xml:space="preserve">4.3 </w:t>
        </w:r>
        <w:r w:rsidR="00AE37AB" w:rsidRPr="004C1819">
          <w:rPr>
            <w:rStyle w:val="aa"/>
            <w:noProof/>
          </w:rPr>
          <w:t>数据库设计</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27 \h </w:instrText>
        </w:r>
        <w:r w:rsidR="00AE37AB" w:rsidRPr="004C1819">
          <w:rPr>
            <w:noProof/>
            <w:webHidden/>
          </w:rPr>
        </w:r>
        <w:r w:rsidR="00AE37AB" w:rsidRPr="004C1819">
          <w:rPr>
            <w:noProof/>
            <w:webHidden/>
          </w:rPr>
          <w:fldChar w:fldCharType="separate"/>
        </w:r>
        <w:r w:rsidR="00AE37AB" w:rsidRPr="004C1819">
          <w:rPr>
            <w:noProof/>
            <w:webHidden/>
          </w:rPr>
          <w:t>9</w:t>
        </w:r>
        <w:r w:rsidR="00AE37AB" w:rsidRPr="004C1819">
          <w:rPr>
            <w:noProof/>
            <w:webHidden/>
          </w:rPr>
          <w:fldChar w:fldCharType="end"/>
        </w:r>
      </w:hyperlink>
    </w:p>
    <w:p w14:paraId="0A8A4C2A" w14:textId="026CD0E0" w:rsidR="00AE37AB" w:rsidRPr="004C1819" w:rsidRDefault="0096507A">
      <w:pPr>
        <w:pStyle w:val="TOC1"/>
        <w:tabs>
          <w:tab w:val="right" w:leader="dot" w:pos="9344"/>
        </w:tabs>
        <w:rPr>
          <w:rFonts w:eastAsiaTheme="minorEastAsia" w:cstheme="minorBidi"/>
          <w:noProof/>
          <w:snapToGrid/>
          <w:kern w:val="2"/>
          <w:sz w:val="21"/>
          <w:szCs w:val="22"/>
        </w:rPr>
      </w:pPr>
      <w:hyperlink w:anchor="_Toc70017528" w:history="1">
        <w:r w:rsidR="00AE37AB" w:rsidRPr="004C1819">
          <w:rPr>
            <w:rStyle w:val="aa"/>
            <w:noProof/>
          </w:rPr>
          <w:t>第</w:t>
        </w:r>
        <w:r w:rsidR="00AE37AB" w:rsidRPr="004C1819">
          <w:rPr>
            <w:rStyle w:val="aa"/>
            <w:noProof/>
          </w:rPr>
          <w:t>5</w:t>
        </w:r>
        <w:r w:rsidR="00AE37AB" w:rsidRPr="004C1819">
          <w:rPr>
            <w:rStyle w:val="aa"/>
            <w:noProof/>
          </w:rPr>
          <w:t>章</w:t>
        </w:r>
        <w:r w:rsidR="00AE37AB" w:rsidRPr="004C1819">
          <w:rPr>
            <w:rStyle w:val="aa"/>
            <w:noProof/>
          </w:rPr>
          <w:t xml:space="preserve"> </w:t>
        </w:r>
        <w:r w:rsidR="00AE37AB" w:rsidRPr="004C1819">
          <w:rPr>
            <w:rStyle w:val="aa"/>
            <w:noProof/>
          </w:rPr>
          <w:t>系统详细设计</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28 \h </w:instrText>
        </w:r>
        <w:r w:rsidR="00AE37AB" w:rsidRPr="004C1819">
          <w:rPr>
            <w:noProof/>
            <w:webHidden/>
          </w:rPr>
        </w:r>
        <w:r w:rsidR="00AE37AB" w:rsidRPr="004C1819">
          <w:rPr>
            <w:noProof/>
            <w:webHidden/>
          </w:rPr>
          <w:fldChar w:fldCharType="separate"/>
        </w:r>
        <w:r w:rsidR="00AE37AB" w:rsidRPr="004C1819">
          <w:rPr>
            <w:noProof/>
            <w:webHidden/>
          </w:rPr>
          <w:t>12</w:t>
        </w:r>
        <w:r w:rsidR="00AE37AB" w:rsidRPr="004C1819">
          <w:rPr>
            <w:noProof/>
            <w:webHidden/>
          </w:rPr>
          <w:fldChar w:fldCharType="end"/>
        </w:r>
      </w:hyperlink>
    </w:p>
    <w:p w14:paraId="76989C3B" w14:textId="32DEFCB2" w:rsidR="00AE37AB" w:rsidRPr="004C1819" w:rsidRDefault="0096507A">
      <w:pPr>
        <w:pStyle w:val="TOC2"/>
        <w:tabs>
          <w:tab w:val="right" w:leader="dot" w:pos="9344"/>
        </w:tabs>
        <w:ind w:left="420"/>
        <w:rPr>
          <w:rFonts w:eastAsiaTheme="minorEastAsia" w:cstheme="minorBidi"/>
          <w:noProof/>
          <w:snapToGrid/>
          <w:kern w:val="2"/>
          <w:sz w:val="21"/>
          <w:szCs w:val="22"/>
        </w:rPr>
      </w:pPr>
      <w:hyperlink w:anchor="_Toc70017529" w:history="1">
        <w:r w:rsidR="00AE37AB" w:rsidRPr="004C1819">
          <w:rPr>
            <w:rStyle w:val="aa"/>
            <w:noProof/>
          </w:rPr>
          <w:t xml:space="preserve">5.1 </w:t>
        </w:r>
        <w:r w:rsidR="00AE37AB" w:rsidRPr="004C1819">
          <w:rPr>
            <w:rStyle w:val="aa"/>
            <w:noProof/>
          </w:rPr>
          <w:t>药品购买平台前台部分设计</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29 \h </w:instrText>
        </w:r>
        <w:r w:rsidR="00AE37AB" w:rsidRPr="004C1819">
          <w:rPr>
            <w:noProof/>
            <w:webHidden/>
          </w:rPr>
        </w:r>
        <w:r w:rsidR="00AE37AB" w:rsidRPr="004C1819">
          <w:rPr>
            <w:noProof/>
            <w:webHidden/>
          </w:rPr>
          <w:fldChar w:fldCharType="separate"/>
        </w:r>
        <w:r w:rsidR="00AE37AB" w:rsidRPr="004C1819">
          <w:rPr>
            <w:noProof/>
            <w:webHidden/>
          </w:rPr>
          <w:t>12</w:t>
        </w:r>
        <w:r w:rsidR="00AE37AB" w:rsidRPr="004C1819">
          <w:rPr>
            <w:noProof/>
            <w:webHidden/>
          </w:rPr>
          <w:fldChar w:fldCharType="end"/>
        </w:r>
      </w:hyperlink>
    </w:p>
    <w:p w14:paraId="57AE6D62" w14:textId="07E406BF" w:rsidR="00AE37AB" w:rsidRPr="004C1819" w:rsidRDefault="0096507A">
      <w:pPr>
        <w:pStyle w:val="TOC2"/>
        <w:tabs>
          <w:tab w:val="right" w:leader="dot" w:pos="9344"/>
        </w:tabs>
        <w:ind w:left="420"/>
        <w:rPr>
          <w:rFonts w:eastAsiaTheme="minorEastAsia" w:cstheme="minorBidi"/>
          <w:noProof/>
          <w:snapToGrid/>
          <w:kern w:val="2"/>
          <w:sz w:val="21"/>
          <w:szCs w:val="22"/>
        </w:rPr>
      </w:pPr>
      <w:hyperlink w:anchor="_Toc70017530" w:history="1">
        <w:r w:rsidR="00AE37AB" w:rsidRPr="004C1819">
          <w:rPr>
            <w:rStyle w:val="aa"/>
            <w:noProof/>
          </w:rPr>
          <w:t xml:space="preserve">5.1.1 </w:t>
        </w:r>
        <w:r w:rsidR="00AE37AB" w:rsidRPr="004C1819">
          <w:rPr>
            <w:rStyle w:val="aa"/>
            <w:noProof/>
          </w:rPr>
          <w:t>系统首页</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30 \h </w:instrText>
        </w:r>
        <w:r w:rsidR="00AE37AB" w:rsidRPr="004C1819">
          <w:rPr>
            <w:noProof/>
            <w:webHidden/>
          </w:rPr>
        </w:r>
        <w:r w:rsidR="00AE37AB" w:rsidRPr="004C1819">
          <w:rPr>
            <w:noProof/>
            <w:webHidden/>
          </w:rPr>
          <w:fldChar w:fldCharType="separate"/>
        </w:r>
        <w:r w:rsidR="00AE37AB" w:rsidRPr="004C1819">
          <w:rPr>
            <w:noProof/>
            <w:webHidden/>
          </w:rPr>
          <w:t>12</w:t>
        </w:r>
        <w:r w:rsidR="00AE37AB" w:rsidRPr="004C1819">
          <w:rPr>
            <w:noProof/>
            <w:webHidden/>
          </w:rPr>
          <w:fldChar w:fldCharType="end"/>
        </w:r>
      </w:hyperlink>
    </w:p>
    <w:p w14:paraId="59A71C72" w14:textId="18F5ECD3" w:rsidR="00AE37AB" w:rsidRPr="004C1819" w:rsidRDefault="0096507A">
      <w:pPr>
        <w:pStyle w:val="TOC3"/>
        <w:tabs>
          <w:tab w:val="right" w:leader="dot" w:pos="9344"/>
        </w:tabs>
        <w:ind w:left="840"/>
        <w:rPr>
          <w:rFonts w:eastAsiaTheme="minorEastAsia" w:cstheme="minorBidi"/>
          <w:noProof/>
          <w:snapToGrid/>
          <w:kern w:val="2"/>
          <w:sz w:val="21"/>
          <w:szCs w:val="22"/>
        </w:rPr>
      </w:pPr>
      <w:hyperlink w:anchor="_Toc70017531" w:history="1">
        <w:r w:rsidR="00AE37AB" w:rsidRPr="004C1819">
          <w:rPr>
            <w:rStyle w:val="aa"/>
            <w:noProof/>
          </w:rPr>
          <w:t>5.1.2</w:t>
        </w:r>
        <w:r w:rsidR="00AE37AB" w:rsidRPr="004C1819">
          <w:rPr>
            <w:rStyle w:val="aa"/>
            <w:noProof/>
          </w:rPr>
          <w:t>用户注册登录</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31 \h </w:instrText>
        </w:r>
        <w:r w:rsidR="00AE37AB" w:rsidRPr="004C1819">
          <w:rPr>
            <w:noProof/>
            <w:webHidden/>
          </w:rPr>
        </w:r>
        <w:r w:rsidR="00AE37AB" w:rsidRPr="004C1819">
          <w:rPr>
            <w:noProof/>
            <w:webHidden/>
          </w:rPr>
          <w:fldChar w:fldCharType="separate"/>
        </w:r>
        <w:r w:rsidR="00AE37AB" w:rsidRPr="004C1819">
          <w:rPr>
            <w:noProof/>
            <w:webHidden/>
          </w:rPr>
          <w:t>12</w:t>
        </w:r>
        <w:r w:rsidR="00AE37AB" w:rsidRPr="004C1819">
          <w:rPr>
            <w:noProof/>
            <w:webHidden/>
          </w:rPr>
          <w:fldChar w:fldCharType="end"/>
        </w:r>
      </w:hyperlink>
    </w:p>
    <w:p w14:paraId="7AFB2511" w14:textId="4FBF1EE3" w:rsidR="00AE37AB" w:rsidRPr="004C1819" w:rsidRDefault="0096507A">
      <w:pPr>
        <w:pStyle w:val="TOC3"/>
        <w:tabs>
          <w:tab w:val="right" w:leader="dot" w:pos="9344"/>
        </w:tabs>
        <w:ind w:left="840"/>
        <w:rPr>
          <w:rFonts w:eastAsiaTheme="minorEastAsia" w:cstheme="minorBidi"/>
          <w:noProof/>
          <w:snapToGrid/>
          <w:kern w:val="2"/>
          <w:sz w:val="21"/>
          <w:szCs w:val="22"/>
        </w:rPr>
      </w:pPr>
      <w:hyperlink w:anchor="_Toc70017532" w:history="1">
        <w:r w:rsidR="00AE37AB" w:rsidRPr="004C1819">
          <w:rPr>
            <w:rStyle w:val="aa"/>
            <w:noProof/>
          </w:rPr>
          <w:t>5.1.3</w:t>
        </w:r>
        <w:r w:rsidR="00AE37AB" w:rsidRPr="004C1819">
          <w:rPr>
            <w:rStyle w:val="aa"/>
            <w:noProof/>
          </w:rPr>
          <w:t>药品信息</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32 \h </w:instrText>
        </w:r>
        <w:r w:rsidR="00AE37AB" w:rsidRPr="004C1819">
          <w:rPr>
            <w:noProof/>
            <w:webHidden/>
          </w:rPr>
        </w:r>
        <w:r w:rsidR="00AE37AB" w:rsidRPr="004C1819">
          <w:rPr>
            <w:noProof/>
            <w:webHidden/>
          </w:rPr>
          <w:fldChar w:fldCharType="separate"/>
        </w:r>
        <w:r w:rsidR="00AE37AB" w:rsidRPr="004C1819">
          <w:rPr>
            <w:noProof/>
            <w:webHidden/>
          </w:rPr>
          <w:t>13</w:t>
        </w:r>
        <w:r w:rsidR="00AE37AB" w:rsidRPr="004C1819">
          <w:rPr>
            <w:noProof/>
            <w:webHidden/>
          </w:rPr>
          <w:fldChar w:fldCharType="end"/>
        </w:r>
      </w:hyperlink>
    </w:p>
    <w:p w14:paraId="0FC9ED59" w14:textId="5BAA24BD" w:rsidR="00AE37AB" w:rsidRPr="004C1819" w:rsidRDefault="0096507A">
      <w:pPr>
        <w:pStyle w:val="TOC3"/>
        <w:tabs>
          <w:tab w:val="right" w:leader="dot" w:pos="9344"/>
        </w:tabs>
        <w:ind w:left="840"/>
        <w:rPr>
          <w:rFonts w:eastAsiaTheme="minorEastAsia" w:cstheme="minorBidi"/>
          <w:noProof/>
          <w:snapToGrid/>
          <w:kern w:val="2"/>
          <w:sz w:val="21"/>
          <w:szCs w:val="22"/>
        </w:rPr>
      </w:pPr>
      <w:hyperlink w:anchor="_Toc70017533" w:history="1">
        <w:r w:rsidR="00AE37AB" w:rsidRPr="004C1819">
          <w:rPr>
            <w:rStyle w:val="aa"/>
            <w:noProof/>
          </w:rPr>
          <w:t>5.1.4</w:t>
        </w:r>
        <w:r w:rsidR="00AE37AB" w:rsidRPr="004C1819">
          <w:rPr>
            <w:rStyle w:val="aa"/>
            <w:noProof/>
          </w:rPr>
          <w:t>我的购物车</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33 \h </w:instrText>
        </w:r>
        <w:r w:rsidR="00AE37AB" w:rsidRPr="004C1819">
          <w:rPr>
            <w:noProof/>
            <w:webHidden/>
          </w:rPr>
        </w:r>
        <w:r w:rsidR="00AE37AB" w:rsidRPr="004C1819">
          <w:rPr>
            <w:noProof/>
            <w:webHidden/>
          </w:rPr>
          <w:fldChar w:fldCharType="separate"/>
        </w:r>
        <w:r w:rsidR="00AE37AB" w:rsidRPr="004C1819">
          <w:rPr>
            <w:noProof/>
            <w:webHidden/>
          </w:rPr>
          <w:t>15</w:t>
        </w:r>
        <w:r w:rsidR="00AE37AB" w:rsidRPr="004C1819">
          <w:rPr>
            <w:noProof/>
            <w:webHidden/>
          </w:rPr>
          <w:fldChar w:fldCharType="end"/>
        </w:r>
      </w:hyperlink>
    </w:p>
    <w:p w14:paraId="50A31FA9" w14:textId="13230646" w:rsidR="00AE37AB" w:rsidRPr="004C1819" w:rsidRDefault="0096507A">
      <w:pPr>
        <w:pStyle w:val="TOC3"/>
        <w:tabs>
          <w:tab w:val="right" w:leader="dot" w:pos="9344"/>
        </w:tabs>
        <w:ind w:left="840"/>
        <w:rPr>
          <w:rFonts w:eastAsiaTheme="minorEastAsia" w:cstheme="minorBidi"/>
          <w:noProof/>
          <w:snapToGrid/>
          <w:kern w:val="2"/>
          <w:sz w:val="21"/>
          <w:szCs w:val="22"/>
        </w:rPr>
      </w:pPr>
      <w:hyperlink w:anchor="_Toc70017534" w:history="1">
        <w:r w:rsidR="00AE37AB" w:rsidRPr="004C1819">
          <w:rPr>
            <w:rStyle w:val="aa"/>
            <w:noProof/>
          </w:rPr>
          <w:t>5.1.5</w:t>
        </w:r>
        <w:r w:rsidR="00AE37AB" w:rsidRPr="004C1819">
          <w:rPr>
            <w:rStyle w:val="aa"/>
            <w:noProof/>
          </w:rPr>
          <w:t>订单信息管理</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34 \h </w:instrText>
        </w:r>
        <w:r w:rsidR="00AE37AB" w:rsidRPr="004C1819">
          <w:rPr>
            <w:noProof/>
            <w:webHidden/>
          </w:rPr>
        </w:r>
        <w:r w:rsidR="00AE37AB" w:rsidRPr="004C1819">
          <w:rPr>
            <w:noProof/>
            <w:webHidden/>
          </w:rPr>
          <w:fldChar w:fldCharType="separate"/>
        </w:r>
        <w:r w:rsidR="00AE37AB" w:rsidRPr="004C1819">
          <w:rPr>
            <w:noProof/>
            <w:webHidden/>
          </w:rPr>
          <w:t>16</w:t>
        </w:r>
        <w:r w:rsidR="00AE37AB" w:rsidRPr="004C1819">
          <w:rPr>
            <w:noProof/>
            <w:webHidden/>
          </w:rPr>
          <w:fldChar w:fldCharType="end"/>
        </w:r>
      </w:hyperlink>
    </w:p>
    <w:p w14:paraId="1D02764E" w14:textId="0B6A2658" w:rsidR="00AE37AB" w:rsidRPr="004C1819" w:rsidRDefault="0096507A">
      <w:pPr>
        <w:pStyle w:val="TOC2"/>
        <w:tabs>
          <w:tab w:val="right" w:leader="dot" w:pos="9344"/>
        </w:tabs>
        <w:ind w:left="420"/>
        <w:rPr>
          <w:rFonts w:eastAsiaTheme="minorEastAsia" w:cstheme="minorBidi"/>
          <w:noProof/>
          <w:snapToGrid/>
          <w:kern w:val="2"/>
          <w:sz w:val="21"/>
          <w:szCs w:val="22"/>
        </w:rPr>
      </w:pPr>
      <w:hyperlink w:anchor="_Toc70017535" w:history="1">
        <w:r w:rsidR="00AE37AB" w:rsidRPr="004C1819">
          <w:rPr>
            <w:rStyle w:val="aa"/>
            <w:noProof/>
          </w:rPr>
          <w:t xml:space="preserve">5.2 </w:t>
        </w:r>
        <w:r w:rsidR="00AE37AB" w:rsidRPr="004C1819">
          <w:rPr>
            <w:rStyle w:val="aa"/>
            <w:noProof/>
          </w:rPr>
          <w:t>药品购买平台后台部分设计</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35 \h </w:instrText>
        </w:r>
        <w:r w:rsidR="00AE37AB" w:rsidRPr="004C1819">
          <w:rPr>
            <w:noProof/>
            <w:webHidden/>
          </w:rPr>
        </w:r>
        <w:r w:rsidR="00AE37AB" w:rsidRPr="004C1819">
          <w:rPr>
            <w:noProof/>
            <w:webHidden/>
          </w:rPr>
          <w:fldChar w:fldCharType="separate"/>
        </w:r>
        <w:r w:rsidR="00AE37AB" w:rsidRPr="004C1819">
          <w:rPr>
            <w:noProof/>
            <w:webHidden/>
          </w:rPr>
          <w:t>17</w:t>
        </w:r>
        <w:r w:rsidR="00AE37AB" w:rsidRPr="004C1819">
          <w:rPr>
            <w:noProof/>
            <w:webHidden/>
          </w:rPr>
          <w:fldChar w:fldCharType="end"/>
        </w:r>
      </w:hyperlink>
    </w:p>
    <w:p w14:paraId="028154FF" w14:textId="72BEE90A" w:rsidR="00AE37AB" w:rsidRPr="004C1819" w:rsidRDefault="0096507A">
      <w:pPr>
        <w:pStyle w:val="TOC3"/>
        <w:tabs>
          <w:tab w:val="right" w:leader="dot" w:pos="9344"/>
        </w:tabs>
        <w:ind w:left="840"/>
        <w:rPr>
          <w:rFonts w:eastAsiaTheme="minorEastAsia" w:cstheme="minorBidi"/>
          <w:noProof/>
          <w:snapToGrid/>
          <w:kern w:val="2"/>
          <w:sz w:val="21"/>
          <w:szCs w:val="22"/>
        </w:rPr>
      </w:pPr>
      <w:hyperlink w:anchor="_Toc70017536" w:history="1">
        <w:r w:rsidR="00AE37AB" w:rsidRPr="004C1819">
          <w:rPr>
            <w:rStyle w:val="aa"/>
            <w:noProof/>
          </w:rPr>
          <w:t>5.2.1</w:t>
        </w:r>
        <w:r w:rsidR="00AE37AB" w:rsidRPr="004C1819">
          <w:rPr>
            <w:rStyle w:val="aa"/>
            <w:noProof/>
          </w:rPr>
          <w:t>管理员登录模块的实现</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36 \h </w:instrText>
        </w:r>
        <w:r w:rsidR="00AE37AB" w:rsidRPr="004C1819">
          <w:rPr>
            <w:noProof/>
            <w:webHidden/>
          </w:rPr>
        </w:r>
        <w:r w:rsidR="00AE37AB" w:rsidRPr="004C1819">
          <w:rPr>
            <w:noProof/>
            <w:webHidden/>
          </w:rPr>
          <w:fldChar w:fldCharType="separate"/>
        </w:r>
        <w:r w:rsidR="00AE37AB" w:rsidRPr="004C1819">
          <w:rPr>
            <w:noProof/>
            <w:webHidden/>
          </w:rPr>
          <w:t>17</w:t>
        </w:r>
        <w:r w:rsidR="00AE37AB" w:rsidRPr="004C1819">
          <w:rPr>
            <w:noProof/>
            <w:webHidden/>
          </w:rPr>
          <w:fldChar w:fldCharType="end"/>
        </w:r>
      </w:hyperlink>
    </w:p>
    <w:p w14:paraId="36A67921" w14:textId="0AA68E8C" w:rsidR="00AE37AB" w:rsidRPr="004C1819" w:rsidRDefault="0096507A">
      <w:pPr>
        <w:pStyle w:val="TOC3"/>
        <w:tabs>
          <w:tab w:val="right" w:leader="dot" w:pos="9344"/>
        </w:tabs>
        <w:ind w:left="840"/>
        <w:rPr>
          <w:rFonts w:eastAsiaTheme="minorEastAsia" w:cstheme="minorBidi"/>
          <w:noProof/>
          <w:snapToGrid/>
          <w:kern w:val="2"/>
          <w:sz w:val="21"/>
          <w:szCs w:val="22"/>
        </w:rPr>
      </w:pPr>
      <w:hyperlink w:anchor="_Toc70017537" w:history="1">
        <w:r w:rsidR="00AE37AB" w:rsidRPr="004C1819">
          <w:rPr>
            <w:rStyle w:val="aa"/>
            <w:noProof/>
          </w:rPr>
          <w:t>5.2.2</w:t>
        </w:r>
        <w:r w:rsidR="00AE37AB" w:rsidRPr="004C1819">
          <w:rPr>
            <w:rStyle w:val="aa"/>
            <w:noProof/>
          </w:rPr>
          <w:t>药品类型信息管理</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37 \h </w:instrText>
        </w:r>
        <w:r w:rsidR="00AE37AB" w:rsidRPr="004C1819">
          <w:rPr>
            <w:noProof/>
            <w:webHidden/>
          </w:rPr>
        </w:r>
        <w:r w:rsidR="00AE37AB" w:rsidRPr="004C1819">
          <w:rPr>
            <w:noProof/>
            <w:webHidden/>
          </w:rPr>
          <w:fldChar w:fldCharType="separate"/>
        </w:r>
        <w:r w:rsidR="00AE37AB" w:rsidRPr="004C1819">
          <w:rPr>
            <w:noProof/>
            <w:webHidden/>
          </w:rPr>
          <w:t>17</w:t>
        </w:r>
        <w:r w:rsidR="00AE37AB" w:rsidRPr="004C1819">
          <w:rPr>
            <w:noProof/>
            <w:webHidden/>
          </w:rPr>
          <w:fldChar w:fldCharType="end"/>
        </w:r>
      </w:hyperlink>
    </w:p>
    <w:p w14:paraId="2B81AD33" w14:textId="08DF50B5" w:rsidR="00AE37AB" w:rsidRPr="004C1819" w:rsidRDefault="0096507A">
      <w:pPr>
        <w:pStyle w:val="TOC3"/>
        <w:tabs>
          <w:tab w:val="right" w:leader="dot" w:pos="9344"/>
        </w:tabs>
        <w:ind w:left="840"/>
        <w:rPr>
          <w:rFonts w:eastAsiaTheme="minorEastAsia" w:cstheme="minorBidi"/>
          <w:noProof/>
          <w:snapToGrid/>
          <w:kern w:val="2"/>
          <w:sz w:val="21"/>
          <w:szCs w:val="22"/>
        </w:rPr>
      </w:pPr>
      <w:hyperlink w:anchor="_Toc70017538" w:history="1">
        <w:r w:rsidR="00AE37AB" w:rsidRPr="004C1819">
          <w:rPr>
            <w:rStyle w:val="aa"/>
            <w:noProof/>
          </w:rPr>
          <w:t>5.2.3</w:t>
        </w:r>
        <w:r w:rsidR="00AE37AB" w:rsidRPr="004C1819">
          <w:rPr>
            <w:rStyle w:val="aa"/>
            <w:noProof/>
          </w:rPr>
          <w:t>药品管理</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38 \h </w:instrText>
        </w:r>
        <w:r w:rsidR="00AE37AB" w:rsidRPr="004C1819">
          <w:rPr>
            <w:noProof/>
            <w:webHidden/>
          </w:rPr>
        </w:r>
        <w:r w:rsidR="00AE37AB" w:rsidRPr="004C1819">
          <w:rPr>
            <w:noProof/>
            <w:webHidden/>
          </w:rPr>
          <w:fldChar w:fldCharType="separate"/>
        </w:r>
        <w:r w:rsidR="00AE37AB" w:rsidRPr="004C1819">
          <w:rPr>
            <w:noProof/>
            <w:webHidden/>
          </w:rPr>
          <w:t>18</w:t>
        </w:r>
        <w:r w:rsidR="00AE37AB" w:rsidRPr="004C1819">
          <w:rPr>
            <w:noProof/>
            <w:webHidden/>
          </w:rPr>
          <w:fldChar w:fldCharType="end"/>
        </w:r>
      </w:hyperlink>
    </w:p>
    <w:p w14:paraId="28DE4F93" w14:textId="274131FD" w:rsidR="00AE37AB" w:rsidRPr="004C1819" w:rsidRDefault="0096507A">
      <w:pPr>
        <w:pStyle w:val="TOC3"/>
        <w:tabs>
          <w:tab w:val="right" w:leader="dot" w:pos="9344"/>
        </w:tabs>
        <w:ind w:left="840"/>
        <w:rPr>
          <w:rFonts w:eastAsiaTheme="minorEastAsia" w:cstheme="minorBidi"/>
          <w:noProof/>
          <w:snapToGrid/>
          <w:kern w:val="2"/>
          <w:sz w:val="21"/>
          <w:szCs w:val="22"/>
        </w:rPr>
      </w:pPr>
      <w:hyperlink w:anchor="_Toc70017539" w:history="1">
        <w:r w:rsidR="00AE37AB" w:rsidRPr="004C1819">
          <w:rPr>
            <w:rStyle w:val="aa"/>
            <w:noProof/>
          </w:rPr>
          <w:t>5.2.4</w:t>
        </w:r>
        <w:r w:rsidR="00AE37AB" w:rsidRPr="004C1819">
          <w:rPr>
            <w:rStyle w:val="aa"/>
            <w:noProof/>
          </w:rPr>
          <w:t>订单管理</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39 \h </w:instrText>
        </w:r>
        <w:r w:rsidR="00AE37AB" w:rsidRPr="004C1819">
          <w:rPr>
            <w:noProof/>
            <w:webHidden/>
          </w:rPr>
        </w:r>
        <w:r w:rsidR="00AE37AB" w:rsidRPr="004C1819">
          <w:rPr>
            <w:noProof/>
            <w:webHidden/>
          </w:rPr>
          <w:fldChar w:fldCharType="separate"/>
        </w:r>
        <w:r w:rsidR="00AE37AB" w:rsidRPr="004C1819">
          <w:rPr>
            <w:noProof/>
            <w:webHidden/>
          </w:rPr>
          <w:t>19</w:t>
        </w:r>
        <w:r w:rsidR="00AE37AB" w:rsidRPr="004C1819">
          <w:rPr>
            <w:noProof/>
            <w:webHidden/>
          </w:rPr>
          <w:fldChar w:fldCharType="end"/>
        </w:r>
      </w:hyperlink>
    </w:p>
    <w:p w14:paraId="739F9044" w14:textId="0E3AA698" w:rsidR="00AE37AB" w:rsidRPr="004C1819" w:rsidRDefault="0096507A">
      <w:pPr>
        <w:pStyle w:val="TOC1"/>
        <w:tabs>
          <w:tab w:val="right" w:leader="dot" w:pos="9344"/>
        </w:tabs>
        <w:rPr>
          <w:rFonts w:eastAsiaTheme="minorEastAsia" w:cstheme="minorBidi"/>
          <w:noProof/>
          <w:snapToGrid/>
          <w:kern w:val="2"/>
          <w:sz w:val="21"/>
          <w:szCs w:val="22"/>
        </w:rPr>
      </w:pPr>
      <w:hyperlink w:anchor="_Toc70017540" w:history="1">
        <w:r w:rsidR="00AE37AB" w:rsidRPr="004C1819">
          <w:rPr>
            <w:rStyle w:val="aa"/>
            <w:noProof/>
          </w:rPr>
          <w:t>第</w:t>
        </w:r>
        <w:r w:rsidR="00AE37AB" w:rsidRPr="004C1819">
          <w:rPr>
            <w:rStyle w:val="aa"/>
            <w:noProof/>
          </w:rPr>
          <w:t>6</w:t>
        </w:r>
        <w:r w:rsidR="00AE37AB" w:rsidRPr="004C1819">
          <w:rPr>
            <w:rStyle w:val="aa"/>
            <w:noProof/>
          </w:rPr>
          <w:t>章系统测试</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40 \h </w:instrText>
        </w:r>
        <w:r w:rsidR="00AE37AB" w:rsidRPr="004C1819">
          <w:rPr>
            <w:noProof/>
            <w:webHidden/>
          </w:rPr>
        </w:r>
        <w:r w:rsidR="00AE37AB" w:rsidRPr="004C1819">
          <w:rPr>
            <w:noProof/>
            <w:webHidden/>
          </w:rPr>
          <w:fldChar w:fldCharType="separate"/>
        </w:r>
        <w:r w:rsidR="00AE37AB" w:rsidRPr="004C1819">
          <w:rPr>
            <w:noProof/>
            <w:webHidden/>
          </w:rPr>
          <w:t>21</w:t>
        </w:r>
        <w:r w:rsidR="00AE37AB" w:rsidRPr="004C1819">
          <w:rPr>
            <w:noProof/>
            <w:webHidden/>
          </w:rPr>
          <w:fldChar w:fldCharType="end"/>
        </w:r>
      </w:hyperlink>
    </w:p>
    <w:p w14:paraId="4B6E870D" w14:textId="5F824895" w:rsidR="00AE37AB" w:rsidRPr="004C1819" w:rsidRDefault="0096507A">
      <w:pPr>
        <w:pStyle w:val="TOC2"/>
        <w:tabs>
          <w:tab w:val="right" w:leader="dot" w:pos="9344"/>
        </w:tabs>
        <w:ind w:left="420"/>
        <w:rPr>
          <w:rFonts w:eastAsiaTheme="minorEastAsia" w:cstheme="minorBidi"/>
          <w:noProof/>
          <w:snapToGrid/>
          <w:kern w:val="2"/>
          <w:sz w:val="21"/>
          <w:szCs w:val="22"/>
        </w:rPr>
      </w:pPr>
      <w:hyperlink w:anchor="_Toc70017541" w:history="1">
        <w:r w:rsidR="00AE37AB" w:rsidRPr="004C1819">
          <w:rPr>
            <w:rStyle w:val="aa"/>
            <w:noProof/>
          </w:rPr>
          <w:t xml:space="preserve">6.1 </w:t>
        </w:r>
        <w:r w:rsidR="00AE37AB" w:rsidRPr="004C1819">
          <w:rPr>
            <w:rStyle w:val="aa"/>
            <w:noProof/>
          </w:rPr>
          <w:t>药品购买平台的测试目的</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41 \h </w:instrText>
        </w:r>
        <w:r w:rsidR="00AE37AB" w:rsidRPr="004C1819">
          <w:rPr>
            <w:noProof/>
            <w:webHidden/>
          </w:rPr>
        </w:r>
        <w:r w:rsidR="00AE37AB" w:rsidRPr="004C1819">
          <w:rPr>
            <w:noProof/>
            <w:webHidden/>
          </w:rPr>
          <w:fldChar w:fldCharType="separate"/>
        </w:r>
        <w:r w:rsidR="00AE37AB" w:rsidRPr="004C1819">
          <w:rPr>
            <w:noProof/>
            <w:webHidden/>
          </w:rPr>
          <w:t>21</w:t>
        </w:r>
        <w:r w:rsidR="00AE37AB" w:rsidRPr="004C1819">
          <w:rPr>
            <w:noProof/>
            <w:webHidden/>
          </w:rPr>
          <w:fldChar w:fldCharType="end"/>
        </w:r>
      </w:hyperlink>
    </w:p>
    <w:p w14:paraId="6A3FCB6C" w14:textId="51266F89" w:rsidR="00AE37AB" w:rsidRPr="004C1819" w:rsidRDefault="0096507A">
      <w:pPr>
        <w:pStyle w:val="TOC2"/>
        <w:tabs>
          <w:tab w:val="right" w:leader="dot" w:pos="9344"/>
        </w:tabs>
        <w:ind w:left="420"/>
        <w:rPr>
          <w:rFonts w:eastAsiaTheme="minorEastAsia" w:cstheme="minorBidi"/>
          <w:noProof/>
          <w:snapToGrid/>
          <w:kern w:val="2"/>
          <w:sz w:val="21"/>
          <w:szCs w:val="22"/>
        </w:rPr>
      </w:pPr>
      <w:hyperlink w:anchor="_Toc70017542" w:history="1">
        <w:r w:rsidR="00AE37AB" w:rsidRPr="004C1819">
          <w:rPr>
            <w:rStyle w:val="aa"/>
            <w:noProof/>
          </w:rPr>
          <w:t xml:space="preserve">6.2 </w:t>
        </w:r>
        <w:r w:rsidR="00AE37AB" w:rsidRPr="004C1819">
          <w:rPr>
            <w:rStyle w:val="aa"/>
            <w:noProof/>
          </w:rPr>
          <w:t>药品购买平台的测试方法</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42 \h </w:instrText>
        </w:r>
        <w:r w:rsidR="00AE37AB" w:rsidRPr="004C1819">
          <w:rPr>
            <w:noProof/>
            <w:webHidden/>
          </w:rPr>
        </w:r>
        <w:r w:rsidR="00AE37AB" w:rsidRPr="004C1819">
          <w:rPr>
            <w:noProof/>
            <w:webHidden/>
          </w:rPr>
          <w:fldChar w:fldCharType="separate"/>
        </w:r>
        <w:r w:rsidR="00AE37AB" w:rsidRPr="004C1819">
          <w:rPr>
            <w:noProof/>
            <w:webHidden/>
          </w:rPr>
          <w:t>21</w:t>
        </w:r>
        <w:r w:rsidR="00AE37AB" w:rsidRPr="004C1819">
          <w:rPr>
            <w:noProof/>
            <w:webHidden/>
          </w:rPr>
          <w:fldChar w:fldCharType="end"/>
        </w:r>
      </w:hyperlink>
    </w:p>
    <w:p w14:paraId="2C6BD5F0" w14:textId="6970B825" w:rsidR="00AE37AB" w:rsidRPr="004C1819" w:rsidRDefault="0096507A">
      <w:pPr>
        <w:pStyle w:val="TOC2"/>
        <w:tabs>
          <w:tab w:val="right" w:leader="dot" w:pos="9344"/>
        </w:tabs>
        <w:ind w:left="420"/>
        <w:rPr>
          <w:rFonts w:eastAsiaTheme="minorEastAsia" w:cstheme="minorBidi"/>
          <w:noProof/>
          <w:snapToGrid/>
          <w:kern w:val="2"/>
          <w:sz w:val="21"/>
          <w:szCs w:val="22"/>
        </w:rPr>
      </w:pPr>
      <w:hyperlink w:anchor="_Toc70017543" w:history="1">
        <w:r w:rsidR="00AE37AB" w:rsidRPr="004C1819">
          <w:rPr>
            <w:rStyle w:val="aa"/>
            <w:noProof/>
          </w:rPr>
          <w:t xml:space="preserve">6.3 </w:t>
        </w:r>
        <w:r w:rsidR="00AE37AB" w:rsidRPr="004C1819">
          <w:rPr>
            <w:rStyle w:val="aa"/>
            <w:noProof/>
          </w:rPr>
          <w:t>药品购买平台测试用例</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43 \h </w:instrText>
        </w:r>
        <w:r w:rsidR="00AE37AB" w:rsidRPr="004C1819">
          <w:rPr>
            <w:noProof/>
            <w:webHidden/>
          </w:rPr>
        </w:r>
        <w:r w:rsidR="00AE37AB" w:rsidRPr="004C1819">
          <w:rPr>
            <w:noProof/>
            <w:webHidden/>
          </w:rPr>
          <w:fldChar w:fldCharType="separate"/>
        </w:r>
        <w:r w:rsidR="00AE37AB" w:rsidRPr="004C1819">
          <w:rPr>
            <w:noProof/>
            <w:webHidden/>
          </w:rPr>
          <w:t>21</w:t>
        </w:r>
        <w:r w:rsidR="00AE37AB" w:rsidRPr="004C1819">
          <w:rPr>
            <w:noProof/>
            <w:webHidden/>
          </w:rPr>
          <w:fldChar w:fldCharType="end"/>
        </w:r>
      </w:hyperlink>
    </w:p>
    <w:p w14:paraId="3FFB1AA6" w14:textId="0A46C9E3" w:rsidR="00AE37AB" w:rsidRPr="004C1819" w:rsidRDefault="0096507A">
      <w:pPr>
        <w:pStyle w:val="TOC1"/>
        <w:tabs>
          <w:tab w:val="right" w:leader="dot" w:pos="9344"/>
        </w:tabs>
        <w:rPr>
          <w:rFonts w:eastAsiaTheme="minorEastAsia" w:cstheme="minorBidi"/>
          <w:noProof/>
          <w:snapToGrid/>
          <w:kern w:val="2"/>
          <w:sz w:val="21"/>
          <w:szCs w:val="22"/>
        </w:rPr>
      </w:pPr>
      <w:hyperlink w:anchor="_Toc70017544" w:history="1">
        <w:r w:rsidR="00AE37AB" w:rsidRPr="004C1819">
          <w:rPr>
            <w:rStyle w:val="aa"/>
            <w:noProof/>
          </w:rPr>
          <w:t>第</w:t>
        </w:r>
        <w:r w:rsidR="00AE37AB" w:rsidRPr="004C1819">
          <w:rPr>
            <w:rStyle w:val="aa"/>
            <w:noProof/>
          </w:rPr>
          <w:t>7</w:t>
        </w:r>
        <w:r w:rsidR="00AE37AB" w:rsidRPr="004C1819">
          <w:rPr>
            <w:rStyle w:val="aa"/>
            <w:noProof/>
          </w:rPr>
          <w:t>章</w:t>
        </w:r>
        <w:r w:rsidR="00AE37AB" w:rsidRPr="004C1819">
          <w:rPr>
            <w:rStyle w:val="aa"/>
            <w:noProof/>
          </w:rPr>
          <w:t xml:space="preserve"> </w:t>
        </w:r>
        <w:r w:rsidR="00AE37AB" w:rsidRPr="004C1819">
          <w:rPr>
            <w:rStyle w:val="aa"/>
            <w:noProof/>
          </w:rPr>
          <w:t>总结</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44 \h </w:instrText>
        </w:r>
        <w:r w:rsidR="00AE37AB" w:rsidRPr="004C1819">
          <w:rPr>
            <w:noProof/>
            <w:webHidden/>
          </w:rPr>
        </w:r>
        <w:r w:rsidR="00AE37AB" w:rsidRPr="004C1819">
          <w:rPr>
            <w:noProof/>
            <w:webHidden/>
          </w:rPr>
          <w:fldChar w:fldCharType="separate"/>
        </w:r>
        <w:r w:rsidR="00AE37AB" w:rsidRPr="004C1819">
          <w:rPr>
            <w:noProof/>
            <w:webHidden/>
          </w:rPr>
          <w:t>25</w:t>
        </w:r>
        <w:r w:rsidR="00AE37AB" w:rsidRPr="004C1819">
          <w:rPr>
            <w:noProof/>
            <w:webHidden/>
          </w:rPr>
          <w:fldChar w:fldCharType="end"/>
        </w:r>
      </w:hyperlink>
    </w:p>
    <w:p w14:paraId="1F3A3091" w14:textId="32DB30F4" w:rsidR="00AE37AB" w:rsidRPr="004C1819" w:rsidRDefault="0096507A">
      <w:pPr>
        <w:pStyle w:val="TOC1"/>
        <w:tabs>
          <w:tab w:val="right" w:leader="dot" w:pos="9344"/>
        </w:tabs>
        <w:rPr>
          <w:rFonts w:eastAsiaTheme="minorEastAsia" w:cstheme="minorBidi"/>
          <w:noProof/>
          <w:snapToGrid/>
          <w:kern w:val="2"/>
          <w:sz w:val="21"/>
          <w:szCs w:val="22"/>
        </w:rPr>
      </w:pPr>
      <w:hyperlink w:anchor="_Toc70017545" w:history="1">
        <w:r w:rsidR="00AE37AB" w:rsidRPr="004C1819">
          <w:rPr>
            <w:rStyle w:val="aa"/>
            <w:noProof/>
          </w:rPr>
          <w:t>参考文献</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45 \h </w:instrText>
        </w:r>
        <w:r w:rsidR="00AE37AB" w:rsidRPr="004C1819">
          <w:rPr>
            <w:noProof/>
            <w:webHidden/>
          </w:rPr>
        </w:r>
        <w:r w:rsidR="00AE37AB" w:rsidRPr="004C1819">
          <w:rPr>
            <w:noProof/>
            <w:webHidden/>
          </w:rPr>
          <w:fldChar w:fldCharType="separate"/>
        </w:r>
        <w:r w:rsidR="00AE37AB" w:rsidRPr="004C1819">
          <w:rPr>
            <w:noProof/>
            <w:webHidden/>
          </w:rPr>
          <w:t>26</w:t>
        </w:r>
        <w:r w:rsidR="00AE37AB" w:rsidRPr="004C1819">
          <w:rPr>
            <w:noProof/>
            <w:webHidden/>
          </w:rPr>
          <w:fldChar w:fldCharType="end"/>
        </w:r>
      </w:hyperlink>
    </w:p>
    <w:p w14:paraId="1665F17C" w14:textId="14042263" w:rsidR="00AE37AB" w:rsidRPr="004C1819" w:rsidRDefault="0096507A">
      <w:pPr>
        <w:pStyle w:val="TOC1"/>
        <w:tabs>
          <w:tab w:val="right" w:leader="dot" w:pos="9344"/>
        </w:tabs>
        <w:rPr>
          <w:rFonts w:eastAsiaTheme="minorEastAsia" w:cstheme="minorBidi"/>
          <w:noProof/>
          <w:snapToGrid/>
          <w:kern w:val="2"/>
          <w:sz w:val="21"/>
          <w:szCs w:val="22"/>
        </w:rPr>
      </w:pPr>
      <w:hyperlink w:anchor="_Toc70017546" w:history="1">
        <w:r w:rsidR="00AE37AB" w:rsidRPr="004C1819">
          <w:rPr>
            <w:rStyle w:val="aa"/>
            <w:noProof/>
          </w:rPr>
          <w:t>致</w:t>
        </w:r>
        <w:r w:rsidR="00AE37AB" w:rsidRPr="004C1819">
          <w:rPr>
            <w:rStyle w:val="aa"/>
            <w:noProof/>
          </w:rPr>
          <w:t xml:space="preserve">  </w:t>
        </w:r>
        <w:r w:rsidR="00AE37AB" w:rsidRPr="004C1819">
          <w:rPr>
            <w:rStyle w:val="aa"/>
            <w:noProof/>
          </w:rPr>
          <w:t>谢</w:t>
        </w:r>
        <w:r w:rsidR="00AE37AB" w:rsidRPr="004C1819">
          <w:rPr>
            <w:noProof/>
            <w:webHidden/>
          </w:rPr>
          <w:tab/>
        </w:r>
        <w:r w:rsidR="00AE37AB" w:rsidRPr="004C1819">
          <w:rPr>
            <w:noProof/>
            <w:webHidden/>
          </w:rPr>
          <w:fldChar w:fldCharType="begin"/>
        </w:r>
        <w:r w:rsidR="00AE37AB" w:rsidRPr="004C1819">
          <w:rPr>
            <w:noProof/>
            <w:webHidden/>
          </w:rPr>
          <w:instrText xml:space="preserve"> PAGEREF _Toc70017546 \h </w:instrText>
        </w:r>
        <w:r w:rsidR="00AE37AB" w:rsidRPr="004C1819">
          <w:rPr>
            <w:noProof/>
            <w:webHidden/>
          </w:rPr>
        </w:r>
        <w:r w:rsidR="00AE37AB" w:rsidRPr="004C1819">
          <w:rPr>
            <w:noProof/>
            <w:webHidden/>
          </w:rPr>
          <w:fldChar w:fldCharType="separate"/>
        </w:r>
        <w:r w:rsidR="00AE37AB" w:rsidRPr="004C1819">
          <w:rPr>
            <w:noProof/>
            <w:webHidden/>
          </w:rPr>
          <w:t>27</w:t>
        </w:r>
        <w:r w:rsidR="00AE37AB" w:rsidRPr="004C1819">
          <w:rPr>
            <w:noProof/>
            <w:webHidden/>
          </w:rPr>
          <w:fldChar w:fldCharType="end"/>
        </w:r>
      </w:hyperlink>
    </w:p>
    <w:p w14:paraId="48DDD758" w14:textId="77777777" w:rsidR="000F0CB6" w:rsidRPr="004C1819" w:rsidRDefault="004717AC" w:rsidP="000C0D85">
      <w:pPr>
        <w:spacing w:afterLines="100" w:after="240" w:line="480" w:lineRule="auto"/>
        <w:ind w:firstLine="200"/>
        <w:rPr>
          <w:rFonts w:eastAsiaTheme="minorEastAsia"/>
        </w:rPr>
        <w:sectPr w:rsidR="000F0CB6" w:rsidRPr="004C1819" w:rsidSect="004A4C73">
          <w:pgSz w:w="11906" w:h="16838" w:code="9"/>
          <w:pgMar w:top="1418" w:right="1134" w:bottom="1418" w:left="1418" w:header="851" w:footer="851" w:gutter="0"/>
          <w:pgNumType w:fmt="upperRoman"/>
          <w:cols w:space="720"/>
          <w:docGrid w:linePitch="312"/>
        </w:sectPr>
      </w:pPr>
      <w:r w:rsidRPr="004C1819">
        <w:rPr>
          <w:rFonts w:eastAsiaTheme="minorEastAsia" w:cstheme="minorBidi"/>
          <w:snapToGrid/>
          <w:kern w:val="2"/>
          <w:sz w:val="24"/>
          <w:szCs w:val="22"/>
        </w:rPr>
        <w:fldChar w:fldCharType="end"/>
      </w:r>
    </w:p>
    <w:p w14:paraId="00A72798" w14:textId="77777777" w:rsidR="00A14243" w:rsidRPr="004C1819" w:rsidRDefault="00A14243" w:rsidP="00E0153D">
      <w:pPr>
        <w:pStyle w:val="afff3"/>
        <w:ind w:firstLine="480"/>
      </w:pPr>
      <w:bookmarkStart w:id="9" w:name="_Toc496624428"/>
      <w:bookmarkStart w:id="10" w:name="_Toc60172484"/>
      <w:bookmarkStart w:id="11" w:name="_Toc60172527"/>
      <w:bookmarkStart w:id="12" w:name="_Toc68786777"/>
    </w:p>
    <w:p w14:paraId="019B2EC7" w14:textId="058DC0F1" w:rsidR="000F0CB6" w:rsidRPr="004C1819" w:rsidRDefault="000F0CB6" w:rsidP="00322DCA">
      <w:pPr>
        <w:pStyle w:val="1"/>
        <w:spacing w:beforeLines="50" w:before="120" w:afterLines="50" w:after="120"/>
      </w:pPr>
      <w:bookmarkStart w:id="13" w:name="_Toc70017506"/>
      <w:r w:rsidRPr="004C1819">
        <w:rPr>
          <w:rFonts w:hint="eastAsia"/>
        </w:rPr>
        <w:t>第</w:t>
      </w:r>
      <w:r w:rsidR="0010715E" w:rsidRPr="004C1819">
        <w:t>1</w:t>
      </w:r>
      <w:r w:rsidRPr="004C1819">
        <w:rPr>
          <w:rFonts w:hint="eastAsia"/>
        </w:rPr>
        <w:t>章</w:t>
      </w:r>
      <w:r w:rsidRPr="004C1819">
        <w:t xml:space="preserve"> </w:t>
      </w:r>
      <w:r w:rsidRPr="004C1819">
        <w:rPr>
          <w:rFonts w:hint="eastAsia"/>
        </w:rPr>
        <w:t>系统概述</w:t>
      </w:r>
      <w:bookmarkEnd w:id="9"/>
      <w:bookmarkEnd w:id="10"/>
      <w:bookmarkEnd w:id="11"/>
      <w:bookmarkEnd w:id="12"/>
      <w:bookmarkEnd w:id="13"/>
    </w:p>
    <w:p w14:paraId="2A2F7E25" w14:textId="4A77ECF1" w:rsidR="0022083E" w:rsidRPr="004C1819" w:rsidRDefault="0022083E" w:rsidP="00322DCA">
      <w:pPr>
        <w:pStyle w:val="afff3"/>
        <w:spacing w:before="50" w:after="50"/>
        <w:ind w:firstLine="480"/>
      </w:pPr>
    </w:p>
    <w:p w14:paraId="395E39AC" w14:textId="77777777" w:rsidR="000F0CB6" w:rsidRPr="004C1819" w:rsidRDefault="000F0CB6" w:rsidP="00322DCA">
      <w:pPr>
        <w:pStyle w:val="2"/>
        <w:spacing w:beforeLines="50" w:before="120" w:afterLines="50" w:after="120"/>
      </w:pPr>
      <w:bookmarkStart w:id="14" w:name="_Toc496624429"/>
      <w:bookmarkStart w:id="15" w:name="_Toc60172485"/>
      <w:bookmarkStart w:id="16" w:name="_Toc60172528"/>
      <w:bookmarkStart w:id="17" w:name="_Toc68786778"/>
      <w:bookmarkStart w:id="18" w:name="_Toc70017507"/>
      <w:r w:rsidRPr="00BD76E4">
        <w:rPr>
          <w:rFonts w:ascii="黑体" w:hAnsi="黑体"/>
        </w:rPr>
        <w:t>1.1</w:t>
      </w:r>
      <w:r w:rsidRPr="004C1819">
        <w:t xml:space="preserve"> </w:t>
      </w:r>
      <w:r w:rsidRPr="004C1819">
        <w:rPr>
          <w:rFonts w:hint="eastAsia"/>
        </w:rPr>
        <w:t>研究背景</w:t>
      </w:r>
      <w:bookmarkEnd w:id="14"/>
      <w:bookmarkEnd w:id="15"/>
      <w:bookmarkEnd w:id="16"/>
      <w:bookmarkEnd w:id="17"/>
      <w:bookmarkEnd w:id="18"/>
    </w:p>
    <w:p w14:paraId="6ED749DC" w14:textId="77777777" w:rsidR="000F0CB6" w:rsidRPr="004C1819" w:rsidRDefault="000F0CB6" w:rsidP="00322DCA">
      <w:pPr>
        <w:pStyle w:val="afff3"/>
        <w:spacing w:before="50" w:after="50"/>
        <w:ind w:firstLine="480"/>
      </w:pPr>
      <w:r w:rsidRPr="004C1819">
        <w:rPr>
          <w:rFonts w:hint="eastAsia"/>
        </w:rPr>
        <w:t>随着我国信息化的发展，大家更多的是希望通过网络获取到更多的直接所需的信息，而药品一直以来就是人类永恒的话题之一，如何能够更加方便快捷的购买到所需的药品是很多人一直以来关系的问题。本系统的开发是让用户能够直接在通过网络获取药品的平台。</w:t>
      </w:r>
    </w:p>
    <w:p w14:paraId="54396213" w14:textId="77777777" w:rsidR="000F0CB6" w:rsidRPr="004C1819" w:rsidRDefault="000F0CB6" w:rsidP="00322DCA">
      <w:pPr>
        <w:pStyle w:val="afff3"/>
        <w:spacing w:before="50" w:after="50"/>
        <w:ind w:firstLine="480"/>
      </w:pPr>
      <w:r w:rsidRPr="004C1819">
        <w:rPr>
          <w:rFonts w:hint="eastAsia"/>
        </w:rPr>
        <w:t>本系统通过在线购药的方式让用户可以在需要药品但是有没有时间到店购买的时候直接通过网络在线购买直接所需的药品。尤其是最近几年我国的互联网发展非常迅速，电商也已经遍及了生活的每一个角落，市面上有很多成功的购药平台。这些大的购药平台有很大的用户流量基础，但是因为也有一定的弊端那就是对商家来说不够灵活，商家在注册和发布信息的时候通常需要漫长的审核，为此我们开发了本药品购买平台。</w:t>
      </w:r>
    </w:p>
    <w:p w14:paraId="33C9D24B" w14:textId="77777777" w:rsidR="00E0153D" w:rsidRPr="004C1819" w:rsidRDefault="00E0153D" w:rsidP="00322DCA">
      <w:pPr>
        <w:pStyle w:val="afff3"/>
        <w:spacing w:before="50" w:after="50"/>
        <w:ind w:firstLine="480"/>
      </w:pPr>
      <w:bookmarkStart w:id="19" w:name="_Toc68786779"/>
    </w:p>
    <w:p w14:paraId="38745522" w14:textId="049719EA" w:rsidR="000F0CB6" w:rsidRPr="004C1819" w:rsidRDefault="000F0CB6" w:rsidP="00322DCA">
      <w:pPr>
        <w:pStyle w:val="2"/>
        <w:spacing w:beforeLines="50" w:before="120" w:afterLines="50" w:after="120"/>
      </w:pPr>
      <w:bookmarkStart w:id="20" w:name="_Toc70017508"/>
      <w:r w:rsidRPr="00BD76E4">
        <w:rPr>
          <w:rFonts w:ascii="黑体" w:hAnsi="黑体"/>
        </w:rPr>
        <w:t>1.</w:t>
      </w:r>
      <w:r w:rsidRPr="00BD76E4">
        <w:rPr>
          <w:rFonts w:ascii="黑体" w:hAnsi="黑体" w:hint="eastAsia"/>
        </w:rPr>
        <w:t>2</w:t>
      </w:r>
      <w:r w:rsidRPr="004C1819">
        <w:t xml:space="preserve"> </w:t>
      </w:r>
      <w:r w:rsidRPr="004C1819">
        <w:rPr>
          <w:rFonts w:hint="eastAsia"/>
        </w:rPr>
        <w:t>研究现状</w:t>
      </w:r>
      <w:bookmarkEnd w:id="19"/>
      <w:bookmarkEnd w:id="20"/>
    </w:p>
    <w:p w14:paraId="61F2D836" w14:textId="77777777" w:rsidR="000F0CB6" w:rsidRPr="004C1819" w:rsidRDefault="000F0CB6" w:rsidP="00322DCA">
      <w:pPr>
        <w:pStyle w:val="afff3"/>
        <w:spacing w:before="50" w:after="50"/>
        <w:ind w:firstLine="480"/>
      </w:pPr>
      <w:r w:rsidRPr="004C1819">
        <w:rPr>
          <w:rFonts w:hint="eastAsia"/>
        </w:rPr>
        <w:t>当前我国的互联网已经非常普及，同时因为生活压力比较大，并且我国人口老龄化严重等问题，医药问题已经成为我国重点关注的一个内容，国家和领导人和多次在医疗方面进行了改革。</w:t>
      </w:r>
    </w:p>
    <w:p w14:paraId="3C5D67CF" w14:textId="77777777" w:rsidR="000F0CB6" w:rsidRPr="004C1819" w:rsidRDefault="000F0CB6" w:rsidP="00322DCA">
      <w:pPr>
        <w:pStyle w:val="afff3"/>
        <w:spacing w:before="50" w:after="50"/>
        <w:ind w:firstLine="480"/>
      </w:pPr>
      <w:r w:rsidRPr="004C1819">
        <w:rPr>
          <w:rFonts w:hint="eastAsia"/>
        </w:rPr>
        <w:t>近年来我国的药店数量正在不断的增加，药品的种类也是指数型的增长，人们对药品的需求也在快速的提升，当前我国医药零售正在蓬勃的发展，据统计我国医药零售店铺在</w:t>
      </w:r>
      <w:r w:rsidRPr="004C1819">
        <w:rPr>
          <w:rFonts w:hint="eastAsia"/>
        </w:rPr>
        <w:t>200</w:t>
      </w:r>
      <w:r w:rsidRPr="004C1819">
        <w:rPr>
          <w:rFonts w:hint="eastAsia"/>
        </w:rPr>
        <w:t>万家左右，并且还在逐年增加。但是当前这些医药零售机构在管理和销售商都没有一定的规范在价格等方面也随心所欲，往往同样的药品在不同的药店会出现不同的价格，而且药店的库存积压比较严重。总体而言我国的医药零售需要一场改革来提升整体的管理水平，结合互联网开发一套医药销售系统无疑是很好的一个解决方案。</w:t>
      </w:r>
    </w:p>
    <w:p w14:paraId="66644205" w14:textId="60954822" w:rsidR="000F0CB6" w:rsidRPr="004C1819" w:rsidRDefault="000F0CB6" w:rsidP="00322DCA">
      <w:pPr>
        <w:pStyle w:val="afff3"/>
        <w:spacing w:before="50" w:after="50"/>
        <w:ind w:firstLine="480"/>
      </w:pPr>
      <w:r w:rsidRPr="004C1819">
        <w:rPr>
          <w:rFonts w:hint="eastAsia"/>
        </w:rPr>
        <w:t>随着我国国民对医药的需求不断的增加已经互联网这一普及的现状当前很多医药企业都开设了网上购药的平台，通过在线买药平台让用户可以直接在线查询直接所需的药品并进行在购买，管理人员在收到订单之后直接通过快递将用户所需的药品送到用户手上，这不仅减少了中间药店恶意提价情况的发送，而且可以让用户足不出户即可买到所需的药品非常的快捷便利。当前很多医药企业和当前人们使用比较多的淘宝，京东等企业合作，专门开设了医药购买的平台，这些平台都是有机构认证才可以开设的，这在一定程度上保证了用户购药的安全性。</w:t>
      </w:r>
    </w:p>
    <w:p w14:paraId="59FD25BA" w14:textId="77777777" w:rsidR="00E0153D" w:rsidRPr="004C1819" w:rsidRDefault="00E0153D" w:rsidP="00322DCA">
      <w:pPr>
        <w:pStyle w:val="afff3"/>
        <w:spacing w:before="50" w:after="50"/>
        <w:ind w:firstLine="480"/>
      </w:pPr>
    </w:p>
    <w:p w14:paraId="2F45A125" w14:textId="77777777" w:rsidR="000F0CB6" w:rsidRPr="004C1819" w:rsidRDefault="000F0CB6" w:rsidP="00322DCA">
      <w:pPr>
        <w:pStyle w:val="2"/>
        <w:spacing w:beforeLines="50" w:before="120" w:afterLines="50" w:after="120"/>
      </w:pPr>
      <w:bookmarkStart w:id="21" w:name="_Toc496624430"/>
      <w:bookmarkStart w:id="22" w:name="_Toc60172486"/>
      <w:bookmarkStart w:id="23" w:name="_Toc60172529"/>
      <w:bookmarkStart w:id="24" w:name="_Toc68786780"/>
      <w:bookmarkStart w:id="25" w:name="_Toc70017509"/>
      <w:r w:rsidRPr="00BD76E4">
        <w:rPr>
          <w:rFonts w:ascii="黑体" w:hAnsi="黑体"/>
        </w:rPr>
        <w:lastRenderedPageBreak/>
        <w:t>1.</w:t>
      </w:r>
      <w:r w:rsidRPr="00BD76E4">
        <w:rPr>
          <w:rFonts w:ascii="黑体" w:hAnsi="黑体" w:hint="eastAsia"/>
        </w:rPr>
        <w:t>3</w:t>
      </w:r>
      <w:r w:rsidRPr="004C1819">
        <w:rPr>
          <w:rFonts w:hint="eastAsia"/>
        </w:rPr>
        <w:t xml:space="preserve"> </w:t>
      </w:r>
      <w:bookmarkEnd w:id="21"/>
      <w:r w:rsidRPr="004C1819">
        <w:rPr>
          <w:rFonts w:hint="eastAsia"/>
        </w:rPr>
        <w:t>研究意义</w:t>
      </w:r>
      <w:bookmarkEnd w:id="22"/>
      <w:bookmarkEnd w:id="23"/>
      <w:bookmarkEnd w:id="24"/>
      <w:bookmarkEnd w:id="25"/>
    </w:p>
    <w:p w14:paraId="1D43CE6D" w14:textId="5F9D478E" w:rsidR="000F0CB6" w:rsidRPr="004C1819" w:rsidRDefault="000F0CB6" w:rsidP="00322DCA">
      <w:pPr>
        <w:pStyle w:val="afff3"/>
        <w:spacing w:before="50" w:after="50"/>
        <w:ind w:firstLine="480"/>
      </w:pPr>
      <w:bookmarkStart w:id="26" w:name="_Toc1851_WPSOffice_Level2"/>
      <w:bookmarkStart w:id="27" w:name="_Toc7794440"/>
      <w:bookmarkStart w:id="28" w:name="_Toc496624432"/>
      <w:r w:rsidRPr="004C1819">
        <w:rPr>
          <w:rFonts w:hint="eastAsia"/>
        </w:rPr>
        <w:t>随着信息化时代的到来，人们的生活节奏不断加快，相对应的对药品的需求也越来越强烈，尤其是在快节奏的生活模式下，很多人一直处于亚健康的状态，另一方面我国老龄化人口在不断的加剧这在一定程度上也增加了人们对药品的依赖程度。随着互联网的普及，网上业务日趋流行，通过网络购物的方式使大家不必亲临现场，在家中或在办公室上网，便可以为自己、家人或朋友等够买到所需的药品。这样既节省了时间又方便了消费者，为医药行业提供了商机。因此，构建一个高效、快捷、方便管理的药品购药平台显得尤为重要。</w:t>
      </w:r>
    </w:p>
    <w:p w14:paraId="2FCEFD83" w14:textId="77777777" w:rsidR="00E0153D" w:rsidRPr="004C1819" w:rsidRDefault="00E0153D" w:rsidP="00322DCA">
      <w:pPr>
        <w:pStyle w:val="afff3"/>
        <w:spacing w:before="50" w:after="50"/>
        <w:ind w:firstLine="480"/>
      </w:pPr>
    </w:p>
    <w:p w14:paraId="4D52F819" w14:textId="77777777" w:rsidR="000F0CB6" w:rsidRPr="004C1819" w:rsidRDefault="000F0CB6" w:rsidP="00322DCA">
      <w:pPr>
        <w:pStyle w:val="2"/>
        <w:spacing w:beforeLines="50" w:before="120" w:afterLines="50" w:after="120"/>
      </w:pPr>
      <w:bookmarkStart w:id="29" w:name="_Toc60172487"/>
      <w:bookmarkStart w:id="30" w:name="_Toc60172530"/>
      <w:bookmarkStart w:id="31" w:name="_Toc68786781"/>
      <w:bookmarkStart w:id="32" w:name="_Toc70017510"/>
      <w:r w:rsidRPr="00BD76E4">
        <w:rPr>
          <w:rFonts w:ascii="黑体" w:hAnsi="黑体" w:hint="eastAsia"/>
        </w:rPr>
        <w:t>1.4</w:t>
      </w:r>
      <w:r w:rsidRPr="004C1819">
        <w:rPr>
          <w:rFonts w:hint="eastAsia"/>
        </w:rPr>
        <w:t>研究</w:t>
      </w:r>
      <w:bookmarkEnd w:id="26"/>
      <w:bookmarkEnd w:id="27"/>
      <w:bookmarkEnd w:id="29"/>
      <w:bookmarkEnd w:id="30"/>
      <w:r w:rsidRPr="004C1819">
        <w:rPr>
          <w:rFonts w:hint="eastAsia"/>
        </w:rPr>
        <w:t>方法</w:t>
      </w:r>
      <w:bookmarkEnd w:id="31"/>
      <w:bookmarkEnd w:id="32"/>
    </w:p>
    <w:p w14:paraId="0304C262" w14:textId="77777777" w:rsidR="000F0CB6" w:rsidRPr="004C1819" w:rsidRDefault="000F0CB6" w:rsidP="00322DCA">
      <w:pPr>
        <w:pStyle w:val="afff3"/>
        <w:spacing w:before="50" w:after="50"/>
        <w:ind w:firstLine="480"/>
      </w:pPr>
      <w:r w:rsidRPr="004C1819">
        <w:t>本系统使用</w:t>
      </w:r>
      <w:r w:rsidRPr="004C1819">
        <w:rPr>
          <w:rFonts w:hint="eastAsia"/>
        </w:rPr>
        <w:t>PHP</w:t>
      </w:r>
      <w:r w:rsidRPr="004C1819">
        <w:t>作为开发语言，在数据库存储方面我们使用</w:t>
      </w:r>
      <w:r w:rsidRPr="004C1819">
        <w:rPr>
          <w:rFonts w:hint="eastAsia"/>
        </w:rPr>
        <w:t>MySQL</w:t>
      </w:r>
      <w:r w:rsidRPr="004C1819">
        <w:t>作为数据存储的工具，本系统主要的研究内容有：</w:t>
      </w:r>
    </w:p>
    <w:p w14:paraId="68A1E145" w14:textId="5AAB220B" w:rsidR="000F0CB6" w:rsidRPr="004C1819" w:rsidRDefault="0022083E" w:rsidP="00322DCA">
      <w:pPr>
        <w:pStyle w:val="afff3"/>
        <w:spacing w:before="50" w:after="50"/>
        <w:ind w:firstLine="480"/>
      </w:pPr>
      <w:r w:rsidRPr="004C1819">
        <w:rPr>
          <w:rFonts w:hint="eastAsia"/>
        </w:rPr>
        <w:t>（</w:t>
      </w:r>
      <w:r w:rsidRPr="004C1819">
        <w:rPr>
          <w:rFonts w:hint="eastAsia"/>
        </w:rPr>
        <w:t>1</w:t>
      </w:r>
      <w:r w:rsidRPr="004C1819">
        <w:rPr>
          <w:rFonts w:hint="eastAsia"/>
        </w:rPr>
        <w:t>）</w:t>
      </w:r>
      <w:r w:rsidR="000F0CB6" w:rsidRPr="004C1819">
        <w:rPr>
          <w:rFonts w:hint="eastAsia"/>
        </w:rPr>
        <w:t>走访长期用药人群，了解人们对药品购物的具体需求以及药品购买平台的具体流程，做出一定的思维导图。</w:t>
      </w:r>
    </w:p>
    <w:p w14:paraId="254C12B3" w14:textId="77777777" w:rsidR="000F0CB6" w:rsidRPr="004C1819" w:rsidRDefault="000F0CB6" w:rsidP="00322DCA">
      <w:pPr>
        <w:pStyle w:val="afff3"/>
        <w:spacing w:before="50" w:after="50"/>
        <w:ind w:firstLine="480"/>
      </w:pPr>
      <w:r w:rsidRPr="004C1819">
        <w:rPr>
          <w:rFonts w:hint="eastAsia"/>
        </w:rPr>
        <w:t>（</w:t>
      </w:r>
      <w:r w:rsidRPr="004C1819">
        <w:rPr>
          <w:rFonts w:hint="eastAsia"/>
        </w:rPr>
        <w:t>2</w:t>
      </w:r>
      <w:r w:rsidRPr="004C1819">
        <w:rPr>
          <w:rFonts w:hint="eastAsia"/>
        </w:rPr>
        <w:t>）结合在校所学的</w:t>
      </w:r>
      <w:r w:rsidRPr="004C1819">
        <w:rPr>
          <w:rFonts w:hint="eastAsia"/>
        </w:rPr>
        <w:t>PHP</w:t>
      </w:r>
      <w:r w:rsidRPr="004C1819">
        <w:rPr>
          <w:rFonts w:hint="eastAsia"/>
        </w:rPr>
        <w:t>以及软件设计等相关知识，得出系统的详细设计和实现，最后对系统进行测试，测试完成之后最终交付用户使用</w:t>
      </w:r>
    </w:p>
    <w:p w14:paraId="72762674" w14:textId="4CC2FED1" w:rsidR="000F0CB6" w:rsidRPr="004C1819" w:rsidRDefault="000F0CB6" w:rsidP="00322DCA">
      <w:pPr>
        <w:pStyle w:val="afff3"/>
        <w:spacing w:before="50" w:after="50"/>
        <w:ind w:firstLine="480"/>
      </w:pPr>
      <w:r w:rsidRPr="004C1819">
        <w:rPr>
          <w:rFonts w:hint="eastAsia"/>
        </w:rPr>
        <w:t>（</w:t>
      </w:r>
      <w:r w:rsidRPr="004C1819">
        <w:rPr>
          <w:rFonts w:hint="eastAsia"/>
        </w:rPr>
        <w:t>3</w:t>
      </w:r>
      <w:r w:rsidRPr="004C1819">
        <w:rPr>
          <w:rFonts w:hint="eastAsia"/>
        </w:rPr>
        <w:t>）研究药品购买平台所需实现的功能，根据功能深入研究业务流程相关内容，对系统的每一个之间的关系和逻辑代码进行编写。</w:t>
      </w:r>
    </w:p>
    <w:p w14:paraId="6FB67895" w14:textId="77777777" w:rsidR="00E0153D" w:rsidRPr="004C1819" w:rsidRDefault="00E0153D" w:rsidP="00322DCA">
      <w:pPr>
        <w:pStyle w:val="afff3"/>
        <w:spacing w:before="50" w:after="50"/>
        <w:ind w:firstLine="480"/>
      </w:pPr>
    </w:p>
    <w:p w14:paraId="39AE30A5" w14:textId="77777777" w:rsidR="000F0CB6" w:rsidRPr="004C1819" w:rsidRDefault="000F0CB6" w:rsidP="00322DCA">
      <w:pPr>
        <w:pStyle w:val="2"/>
        <w:spacing w:beforeLines="50" w:before="120" w:afterLines="50" w:after="120"/>
      </w:pPr>
      <w:bookmarkStart w:id="33" w:name="_Toc68786782"/>
      <w:bookmarkStart w:id="34" w:name="_Toc70017511"/>
      <w:r w:rsidRPr="00BD76E4">
        <w:rPr>
          <w:rFonts w:ascii="黑体" w:hAnsi="黑体" w:hint="eastAsia"/>
        </w:rPr>
        <w:t>1.5</w:t>
      </w:r>
      <w:r w:rsidRPr="004C1819">
        <w:rPr>
          <w:rFonts w:hint="eastAsia"/>
        </w:rPr>
        <w:t>研究内容</w:t>
      </w:r>
      <w:bookmarkEnd w:id="33"/>
      <w:bookmarkEnd w:id="34"/>
    </w:p>
    <w:p w14:paraId="6FFFEFAB" w14:textId="1DD5B3F1" w:rsidR="0022083E" w:rsidRPr="004C1819" w:rsidRDefault="000F0CB6" w:rsidP="00B63545">
      <w:pPr>
        <w:pStyle w:val="afff3"/>
        <w:spacing w:before="50" w:after="50"/>
        <w:ind w:firstLine="480"/>
      </w:pPr>
      <w:r w:rsidRPr="004C1819">
        <w:rPr>
          <w:rFonts w:hint="eastAsia"/>
        </w:rPr>
        <w:t>本药品购买平台分为前台和后台两部分，其中前台部分主要是给用户使用的包括注册登录，查看药品信息，将药品加入到购物车，结算管理，订单管理，个人信息管理等功能；后台部分主要包括分类信息管理，药品信息管理，用户信息管理，订单信息管理等功能，通过这些功能可以让用户更加方便的找到所需的药品并进行购买，让管理员可以方便快捷的对订单信息进行管理。</w:t>
      </w:r>
      <w:bookmarkStart w:id="35" w:name="_Toc60172488"/>
      <w:bookmarkStart w:id="36" w:name="_Toc60172531"/>
      <w:bookmarkStart w:id="37" w:name="_Toc68786783"/>
    </w:p>
    <w:p w14:paraId="3C0E0167" w14:textId="10177C15" w:rsidR="000F0CB6" w:rsidRPr="004C1819" w:rsidRDefault="000F0CB6" w:rsidP="003F33CF">
      <w:pPr>
        <w:pStyle w:val="1"/>
        <w:spacing w:beforeLines="50" w:before="120" w:afterLines="50" w:after="120"/>
      </w:pPr>
      <w:bookmarkStart w:id="38" w:name="_Toc70017512"/>
      <w:r w:rsidRPr="004C1819">
        <w:rPr>
          <w:rFonts w:hint="eastAsia"/>
        </w:rPr>
        <w:t>第</w:t>
      </w:r>
      <w:r w:rsidRPr="004C1819">
        <w:rPr>
          <w:rFonts w:hint="eastAsia"/>
        </w:rPr>
        <w:t>2</w:t>
      </w:r>
      <w:r w:rsidRPr="004C1819">
        <w:rPr>
          <w:rFonts w:hint="eastAsia"/>
        </w:rPr>
        <w:t>章</w:t>
      </w:r>
      <w:r w:rsidRPr="004C1819">
        <w:t xml:space="preserve"> </w:t>
      </w:r>
      <w:r w:rsidRPr="004C1819">
        <w:rPr>
          <w:rFonts w:hint="eastAsia"/>
        </w:rPr>
        <w:t>系统开发环境</w:t>
      </w:r>
      <w:bookmarkEnd w:id="28"/>
      <w:bookmarkEnd w:id="35"/>
      <w:bookmarkEnd w:id="36"/>
      <w:bookmarkEnd w:id="37"/>
      <w:bookmarkEnd w:id="38"/>
    </w:p>
    <w:p w14:paraId="68693516" w14:textId="77777777" w:rsidR="0022083E" w:rsidRPr="004C1819" w:rsidRDefault="0022083E" w:rsidP="003F33CF">
      <w:pPr>
        <w:spacing w:beforeLines="50" w:before="120" w:afterLines="50" w:after="120" w:line="400" w:lineRule="exact"/>
      </w:pPr>
    </w:p>
    <w:p w14:paraId="00589806" w14:textId="77777777" w:rsidR="000F0CB6" w:rsidRPr="004C1819" w:rsidRDefault="000F0CB6" w:rsidP="003F33CF">
      <w:pPr>
        <w:pStyle w:val="2"/>
        <w:spacing w:beforeLines="50" w:before="120" w:afterLines="50" w:after="120"/>
      </w:pPr>
      <w:bookmarkStart w:id="39" w:name="_Toc415139454"/>
      <w:bookmarkStart w:id="40" w:name="_Toc417830316"/>
      <w:bookmarkStart w:id="41" w:name="_Toc418518996"/>
      <w:bookmarkStart w:id="42" w:name="_Toc417822576"/>
      <w:bookmarkStart w:id="43" w:name="_Toc5473113"/>
      <w:bookmarkStart w:id="44" w:name="_Toc475141251"/>
      <w:bookmarkStart w:id="45" w:name="_Toc473930117"/>
      <w:bookmarkStart w:id="46" w:name="_Toc11477_WPSOffice_Level2"/>
      <w:bookmarkStart w:id="47" w:name="_Toc7794442"/>
      <w:bookmarkStart w:id="48" w:name="_Toc60172489"/>
      <w:bookmarkStart w:id="49" w:name="_Toc60172532"/>
      <w:bookmarkStart w:id="50" w:name="_Toc68786784"/>
      <w:bookmarkStart w:id="51" w:name="_Toc70017513"/>
      <w:r w:rsidRPr="00BD76E4">
        <w:rPr>
          <w:rFonts w:ascii="黑体" w:hAnsi="黑体"/>
        </w:rPr>
        <w:t>2.1</w:t>
      </w:r>
      <w:bookmarkEnd w:id="39"/>
      <w:bookmarkEnd w:id="40"/>
      <w:bookmarkEnd w:id="41"/>
      <w:bookmarkEnd w:id="42"/>
      <w:bookmarkEnd w:id="43"/>
      <w:bookmarkEnd w:id="44"/>
      <w:bookmarkEnd w:id="45"/>
      <w:bookmarkEnd w:id="46"/>
      <w:bookmarkEnd w:id="47"/>
      <w:r w:rsidRPr="004C1819">
        <w:rPr>
          <w:rFonts w:hint="eastAsia"/>
        </w:rPr>
        <w:t xml:space="preserve">  </w:t>
      </w:r>
      <w:bookmarkEnd w:id="48"/>
      <w:bookmarkEnd w:id="49"/>
      <w:r w:rsidRPr="004C1819">
        <w:rPr>
          <w:rFonts w:hint="eastAsia"/>
        </w:rPr>
        <w:t>PHP</w:t>
      </w:r>
      <w:r w:rsidRPr="004C1819">
        <w:t>语言介绍</w:t>
      </w:r>
      <w:bookmarkEnd w:id="50"/>
      <w:bookmarkEnd w:id="51"/>
      <w:r w:rsidRPr="004C1819">
        <w:t xml:space="preserve"> </w:t>
      </w:r>
    </w:p>
    <w:p w14:paraId="61CCDC38" w14:textId="2E4DF6C1" w:rsidR="000F0CB6" w:rsidRPr="004C1819" w:rsidRDefault="000F0CB6" w:rsidP="003F33CF">
      <w:pPr>
        <w:pStyle w:val="afff3"/>
        <w:spacing w:beforeLines="50" w:before="120" w:afterLines="50" w:after="120"/>
        <w:ind w:firstLine="480"/>
      </w:pPr>
      <w:r w:rsidRPr="004C1819">
        <w:rPr>
          <w:rFonts w:hint="eastAsia"/>
        </w:rPr>
        <w:t>本药品购买平台的开发采用</w:t>
      </w:r>
      <w:r w:rsidRPr="004C1819">
        <w:rPr>
          <w:rFonts w:hint="eastAsia"/>
        </w:rPr>
        <w:t>PHP</w:t>
      </w:r>
      <w:r w:rsidRPr="004C1819">
        <w:rPr>
          <w:rFonts w:hint="eastAsia"/>
        </w:rPr>
        <w:t>语言开发，它是一种计算机高级程序设计语言，是一门开源的即可面向对象又可以面向过程的语言，它开发之初是为了维护个人网页而诞生的，但是随着它的不断完善和高效的开发效率的提高，收到了越来越多的开发人员的喜爱，甚</w:t>
      </w:r>
      <w:r w:rsidRPr="004C1819">
        <w:rPr>
          <w:rFonts w:hint="eastAsia"/>
        </w:rPr>
        <w:lastRenderedPageBreak/>
        <w:t>至第一被誉为</w:t>
      </w:r>
      <w:r w:rsidRPr="004C1819">
        <w:rPr>
          <w:rFonts w:cs="Calibri"/>
        </w:rPr>
        <w:t> </w:t>
      </w:r>
      <w:r w:rsidRPr="004C1819">
        <w:rPr>
          <w:rFonts w:hint="eastAsia"/>
        </w:rPr>
        <w:t>“世界上最好的编程语言”。随着</w:t>
      </w:r>
      <w:r w:rsidRPr="004C1819">
        <w:rPr>
          <w:rFonts w:hint="eastAsia"/>
        </w:rPr>
        <w:t>B/S</w:t>
      </w:r>
      <w:r w:rsidRPr="004C1819">
        <w:rPr>
          <w:rFonts w:hint="eastAsia"/>
        </w:rPr>
        <w:t>架构的</w:t>
      </w:r>
      <w:r w:rsidRPr="004C1819">
        <w:rPr>
          <w:rFonts w:hint="eastAsia"/>
        </w:rPr>
        <w:t>web</w:t>
      </w:r>
      <w:r w:rsidRPr="004C1819">
        <w:rPr>
          <w:rFonts w:hint="eastAsia"/>
        </w:rPr>
        <w:t>应用被广泛运用于市场，现在</w:t>
      </w:r>
      <w:r w:rsidRPr="004C1819">
        <w:rPr>
          <w:rFonts w:hint="eastAsia"/>
        </w:rPr>
        <w:t>PHP</w:t>
      </w:r>
      <w:r w:rsidRPr="004C1819">
        <w:rPr>
          <w:rFonts w:hint="eastAsia"/>
        </w:rPr>
        <w:t>主要运用在</w:t>
      </w:r>
      <w:r w:rsidRPr="004C1819">
        <w:rPr>
          <w:rFonts w:hint="eastAsia"/>
        </w:rPr>
        <w:t>web</w:t>
      </w:r>
      <w:r w:rsidRPr="004C1819">
        <w:rPr>
          <w:rFonts w:hint="eastAsia"/>
        </w:rPr>
        <w:t>应用开发中，相比较其他语言，</w:t>
      </w:r>
      <w:r w:rsidRPr="004C1819">
        <w:rPr>
          <w:rFonts w:hint="eastAsia"/>
        </w:rPr>
        <w:t>PHP</w:t>
      </w:r>
      <w:r w:rsidRPr="004C1819">
        <w:rPr>
          <w:rFonts w:hint="eastAsia"/>
        </w:rPr>
        <w:t>的具有得天独厚的优势，首先</w:t>
      </w:r>
      <w:r w:rsidRPr="004C1819">
        <w:rPr>
          <w:rFonts w:hint="eastAsia"/>
        </w:rPr>
        <w:t>Java</w:t>
      </w:r>
      <w:r w:rsidRPr="004C1819">
        <w:rPr>
          <w:rFonts w:hint="eastAsia"/>
        </w:rPr>
        <w:t>语言是面向对象思想的编程语言，同时可以面向过程，这就让开发人员有了更好的选择性，在语言的结构性、安全性、可扩展性都十分优秀，尤其在程序的可移植上，可以在不同的操作系统服服务器上进行运行。所以在药品购买平台的实现上选择了</w:t>
      </w:r>
      <w:r w:rsidRPr="004C1819">
        <w:rPr>
          <w:rFonts w:hint="eastAsia"/>
        </w:rPr>
        <w:t>PHP</w:t>
      </w:r>
      <w:r w:rsidRPr="004C1819">
        <w:rPr>
          <w:rFonts w:hint="eastAsia"/>
        </w:rPr>
        <w:t>语言来开发后台服务。</w:t>
      </w:r>
      <w:r w:rsidRPr="004C1819">
        <w:rPr>
          <w:rFonts w:hint="eastAsia"/>
        </w:rPr>
        <w:t xml:space="preserve"> </w:t>
      </w:r>
    </w:p>
    <w:p w14:paraId="00000430" w14:textId="77777777" w:rsidR="00E0153D" w:rsidRPr="004C1819" w:rsidRDefault="00E0153D" w:rsidP="003F33CF">
      <w:pPr>
        <w:pStyle w:val="afff3"/>
        <w:spacing w:beforeLines="50" w:before="120" w:afterLines="50" w:after="120"/>
        <w:ind w:firstLine="480"/>
      </w:pPr>
    </w:p>
    <w:p w14:paraId="0B293979" w14:textId="77777777" w:rsidR="000F0CB6" w:rsidRPr="004C1819" w:rsidRDefault="000F0CB6" w:rsidP="003F33CF">
      <w:pPr>
        <w:pStyle w:val="2"/>
        <w:spacing w:beforeLines="50" w:before="120" w:afterLines="50" w:after="120"/>
      </w:pPr>
      <w:bookmarkStart w:id="52" w:name="_Toc417822577"/>
      <w:bookmarkStart w:id="53" w:name="_Toc475141252"/>
      <w:bookmarkStart w:id="54" w:name="_Toc5473114"/>
      <w:bookmarkStart w:id="55" w:name="_Toc417830317"/>
      <w:bookmarkStart w:id="56" w:name="_Toc292926599"/>
      <w:bookmarkStart w:id="57" w:name="_Toc415139455"/>
      <w:bookmarkStart w:id="58" w:name="_Toc418518997"/>
      <w:bookmarkStart w:id="59" w:name="_Toc473930118"/>
      <w:bookmarkStart w:id="60" w:name="_Toc667_WPSOffice_Level2"/>
      <w:bookmarkStart w:id="61" w:name="_Toc7794443"/>
      <w:bookmarkStart w:id="62" w:name="_Toc60172490"/>
      <w:bookmarkStart w:id="63" w:name="_Toc60172533"/>
      <w:bookmarkStart w:id="64" w:name="_Toc68786785"/>
      <w:bookmarkStart w:id="65" w:name="_Toc70017514"/>
      <w:r w:rsidRPr="00BD76E4">
        <w:rPr>
          <w:rFonts w:ascii="黑体" w:hAnsi="黑体"/>
        </w:rPr>
        <w:t xml:space="preserve">2.2 </w:t>
      </w:r>
      <w:bookmarkEnd w:id="52"/>
      <w:bookmarkEnd w:id="53"/>
      <w:bookmarkEnd w:id="54"/>
      <w:bookmarkEnd w:id="55"/>
      <w:bookmarkEnd w:id="56"/>
      <w:bookmarkEnd w:id="57"/>
      <w:bookmarkEnd w:id="58"/>
      <w:bookmarkEnd w:id="59"/>
      <w:bookmarkEnd w:id="60"/>
      <w:bookmarkEnd w:id="61"/>
      <w:r w:rsidRPr="00BD76E4">
        <w:rPr>
          <w:rFonts w:ascii="黑体" w:hAnsi="黑体" w:hint="eastAsia"/>
        </w:rPr>
        <w:t xml:space="preserve"> </w:t>
      </w:r>
      <w:r w:rsidRPr="00BD76E4">
        <w:rPr>
          <w:rFonts w:ascii="黑体" w:hAnsi="黑体"/>
        </w:rPr>
        <w:t>VS Code</w:t>
      </w:r>
      <w:r w:rsidRPr="004C1819">
        <w:t>介绍</w:t>
      </w:r>
      <w:bookmarkEnd w:id="62"/>
      <w:bookmarkEnd w:id="63"/>
      <w:bookmarkEnd w:id="64"/>
      <w:bookmarkEnd w:id="65"/>
    </w:p>
    <w:p w14:paraId="478E92C0" w14:textId="0DFBC72F" w:rsidR="000F0CB6" w:rsidRPr="004C1819" w:rsidRDefault="000F0CB6" w:rsidP="003F33CF">
      <w:pPr>
        <w:pStyle w:val="afff3"/>
        <w:spacing w:beforeLines="50" w:before="120" w:afterLines="50" w:after="120"/>
        <w:ind w:firstLine="480"/>
      </w:pPr>
      <w:r w:rsidRPr="004C1819">
        <w:rPr>
          <w:rFonts w:hint="eastAsia"/>
        </w:rPr>
        <w:t>VS Code</w:t>
      </w:r>
      <w:r w:rsidRPr="004C1819">
        <w:rPr>
          <w:rFonts w:hint="eastAsia"/>
        </w:rPr>
        <w:t>是</w:t>
      </w:r>
      <w:r w:rsidRPr="004C1819">
        <w:t>visual studio code</w:t>
      </w:r>
      <w:r w:rsidRPr="004C1819">
        <w:t>的缩写</w:t>
      </w:r>
      <w:r w:rsidRPr="004C1819">
        <w:rPr>
          <w:rFonts w:hint="eastAsia"/>
        </w:rPr>
        <w:t>，</w:t>
      </w:r>
      <w:r w:rsidRPr="004C1819">
        <w:t>它是微软公司旗下的一款源代码编辑器</w:t>
      </w:r>
      <w:r w:rsidRPr="004C1819">
        <w:rPr>
          <w:rFonts w:hint="eastAsia"/>
        </w:rPr>
        <w:t>，也是最近几年非常流行的一款源代码编辑器，它不再像以前的微软产品，它的出现是微软跨平台的一个标志，它不仅可以在</w:t>
      </w:r>
      <w:r w:rsidRPr="004C1819">
        <w:rPr>
          <w:rFonts w:hint="eastAsia"/>
        </w:rPr>
        <w:t>Windows</w:t>
      </w:r>
      <w:r w:rsidRPr="004C1819">
        <w:rPr>
          <w:rFonts w:hint="eastAsia"/>
        </w:rPr>
        <w:t>操作系统使用同时可以在</w:t>
      </w:r>
      <w:r w:rsidRPr="004C1819">
        <w:rPr>
          <w:rFonts w:hint="eastAsia"/>
        </w:rPr>
        <w:t>macOS</w:t>
      </w:r>
      <w:r w:rsidRPr="004C1819">
        <w:rPr>
          <w:rFonts w:hint="eastAsia"/>
        </w:rPr>
        <w:t>和</w:t>
      </w:r>
      <w:r w:rsidRPr="004C1819">
        <w:rPr>
          <w:rFonts w:hint="eastAsia"/>
        </w:rPr>
        <w:t>Linux</w:t>
      </w:r>
      <w:r w:rsidRPr="004C1819">
        <w:rPr>
          <w:rFonts w:hint="eastAsia"/>
        </w:rPr>
        <w:t>等操作系统上完美的运行。除了兼容不同的操作系统之外，它更是兼容了世面上多大</w:t>
      </w:r>
      <w:r w:rsidRPr="004C1819">
        <w:rPr>
          <w:rFonts w:hint="eastAsia"/>
        </w:rPr>
        <w:t>40</w:t>
      </w:r>
      <w:r w:rsidRPr="004C1819">
        <w:rPr>
          <w:rFonts w:hint="eastAsia"/>
        </w:rPr>
        <w:t>种编程语言，主流的</w:t>
      </w:r>
      <w:r w:rsidRPr="004C1819">
        <w:rPr>
          <w:rFonts w:hint="eastAsia"/>
        </w:rPr>
        <w:t>Java</w:t>
      </w:r>
      <w:r w:rsidRPr="004C1819">
        <w:rPr>
          <w:rFonts w:hint="eastAsia"/>
        </w:rPr>
        <w:t>，</w:t>
      </w:r>
      <w:r w:rsidRPr="004C1819">
        <w:rPr>
          <w:rFonts w:hint="eastAsia"/>
        </w:rPr>
        <w:t>PHP,HTML,</w:t>
      </w:r>
      <w:r w:rsidRPr="004C1819">
        <w:t xml:space="preserve"> JavaScript</w:t>
      </w:r>
      <w:r w:rsidRPr="004C1819">
        <w:rPr>
          <w:rFonts w:hint="eastAsia"/>
        </w:rPr>
        <w:t>,</w:t>
      </w:r>
      <w:r w:rsidRPr="004C1819">
        <w:t xml:space="preserve"> Python</w:t>
      </w:r>
      <w:r w:rsidRPr="004C1819">
        <w:rPr>
          <w:rFonts w:hint="eastAsia"/>
        </w:rPr>
        <w:t>g</w:t>
      </w:r>
      <w:r w:rsidRPr="004C1819">
        <w:rPr>
          <w:rFonts w:hint="eastAsia"/>
        </w:rPr>
        <w:t>更是它的盘中菜，它对这些语言都可以提供高效的开发效率，同时提高海量的插架，让不同习惯的用户可以通过插架实现各类语言的快速编写和智能提示功能。</w:t>
      </w:r>
    </w:p>
    <w:p w14:paraId="0F1508A7" w14:textId="77777777" w:rsidR="00E0153D" w:rsidRPr="004C1819" w:rsidRDefault="00E0153D" w:rsidP="003F33CF">
      <w:pPr>
        <w:pStyle w:val="afff3"/>
        <w:spacing w:beforeLines="50" w:before="120" w:afterLines="50" w:after="120"/>
        <w:ind w:firstLine="480"/>
      </w:pPr>
    </w:p>
    <w:p w14:paraId="43A0A7A4" w14:textId="77777777" w:rsidR="000F0CB6" w:rsidRPr="004C1819" w:rsidRDefault="000F0CB6" w:rsidP="003F33CF">
      <w:pPr>
        <w:pStyle w:val="2"/>
        <w:spacing w:beforeLines="50" w:before="120" w:afterLines="50" w:after="120"/>
      </w:pPr>
      <w:bookmarkStart w:id="66" w:name="_Toc5473115"/>
      <w:bookmarkStart w:id="67" w:name="_Toc418518998"/>
      <w:bookmarkStart w:id="68" w:name="_Toc475141253"/>
      <w:bookmarkStart w:id="69" w:name="_Toc417830318"/>
      <w:bookmarkStart w:id="70" w:name="_Toc415139456"/>
      <w:bookmarkStart w:id="71" w:name="_Toc473930119"/>
      <w:bookmarkStart w:id="72" w:name="_Toc20794_WPSOffice_Level2"/>
      <w:bookmarkStart w:id="73" w:name="_Toc7794444"/>
      <w:bookmarkStart w:id="74" w:name="_Toc60172491"/>
      <w:bookmarkStart w:id="75" w:name="_Toc60172534"/>
      <w:bookmarkStart w:id="76" w:name="_Toc68786786"/>
      <w:bookmarkStart w:id="77" w:name="_Toc70017515"/>
      <w:r w:rsidRPr="00BD76E4">
        <w:rPr>
          <w:rFonts w:ascii="黑体" w:hAnsi="黑体"/>
        </w:rPr>
        <w:t xml:space="preserve">2.3 </w:t>
      </w:r>
      <w:bookmarkStart w:id="78" w:name="_Toc417822578"/>
      <w:r w:rsidRPr="00BD76E4">
        <w:rPr>
          <w:rFonts w:ascii="黑体" w:hAnsi="黑体" w:hint="eastAsia"/>
        </w:rPr>
        <w:t xml:space="preserve"> </w:t>
      </w:r>
      <w:r w:rsidRPr="00BD76E4">
        <w:rPr>
          <w:rFonts w:ascii="黑体" w:hAnsi="黑体"/>
        </w:rPr>
        <w:t>MySQL</w:t>
      </w:r>
      <w:r w:rsidRPr="004C1819">
        <w:t>数据库</w:t>
      </w:r>
      <w:bookmarkEnd w:id="66"/>
      <w:bookmarkEnd w:id="67"/>
      <w:bookmarkEnd w:id="68"/>
      <w:bookmarkEnd w:id="69"/>
      <w:bookmarkEnd w:id="70"/>
      <w:bookmarkEnd w:id="71"/>
      <w:bookmarkEnd w:id="72"/>
      <w:bookmarkEnd w:id="73"/>
      <w:bookmarkEnd w:id="78"/>
      <w:r w:rsidRPr="004C1819">
        <w:t>介绍</w:t>
      </w:r>
      <w:bookmarkEnd w:id="74"/>
      <w:bookmarkEnd w:id="75"/>
      <w:bookmarkEnd w:id="76"/>
      <w:bookmarkEnd w:id="77"/>
    </w:p>
    <w:p w14:paraId="054C1AE5" w14:textId="64AFD0EB" w:rsidR="000F0CB6" w:rsidRPr="004C1819" w:rsidRDefault="000F0CB6" w:rsidP="003F33CF">
      <w:pPr>
        <w:pStyle w:val="afff3"/>
        <w:spacing w:beforeLines="50" w:before="120" w:afterLines="50" w:after="120"/>
        <w:ind w:firstLine="480"/>
      </w:pPr>
      <w:r w:rsidRPr="004C1819">
        <w:t>MySQL</w:t>
      </w:r>
      <w:r w:rsidRPr="004C1819">
        <w:t>数据库即</w:t>
      </w:r>
      <w:r w:rsidRPr="004C1819">
        <w:t>MySQL</w:t>
      </w:r>
      <w:r w:rsidRPr="004C1819">
        <w:t>数据库管理系统，是一个开源的关系型数据库，目前也是属于</w:t>
      </w:r>
      <w:r w:rsidRPr="004C1819">
        <w:t>Oracle</w:t>
      </w:r>
      <w:r w:rsidRPr="004C1819">
        <w:t>旗下，它被广泛的使用于中小型企业应用、分布式应用系统中。它的结构相对简单，稳定性好，使用国际标准的</w:t>
      </w:r>
      <w:r w:rsidRPr="004C1819">
        <w:t>SQL</w:t>
      </w:r>
      <w:r w:rsidRPr="004C1819">
        <w:t>语法规则，安装和使用相对简单，符合我们这些系统开发的初学者选择使用。它同时支持多种语言对数据存储的要求，对各种语言提供</w:t>
      </w:r>
      <w:r w:rsidRPr="004C1819">
        <w:t>API</w:t>
      </w:r>
      <w:r w:rsidRPr="004C1819">
        <w:t>，如</w:t>
      </w:r>
      <w:r w:rsidRPr="004C1819">
        <w:t>Java</w:t>
      </w:r>
      <w:r w:rsidRPr="004C1819">
        <w:t>、</w:t>
      </w:r>
      <w:r w:rsidRPr="004C1819">
        <w:t>PHP</w:t>
      </w:r>
      <w:r w:rsidRPr="004C1819">
        <w:t>、</w:t>
      </w:r>
      <w:r w:rsidRPr="004C1819">
        <w:t>C#</w:t>
      </w:r>
      <w:r w:rsidRPr="004C1819">
        <w:t>等，对</w:t>
      </w:r>
      <w:r w:rsidRPr="004C1819">
        <w:t>PHP</w:t>
      </w:r>
      <w:r w:rsidRPr="004C1819">
        <w:t>的支持更加好，对数量不是十分巨大的应用来说足以满足业务场景对数据存储的要求。相对于</w:t>
      </w:r>
      <w:r w:rsidRPr="004C1819">
        <w:t>Oracle</w:t>
      </w:r>
      <w:r w:rsidRPr="004C1819">
        <w:t>和</w:t>
      </w:r>
      <w:r w:rsidRPr="004C1819">
        <w:t>SQL</w:t>
      </w:r>
      <w:r w:rsidRPr="004C1819">
        <w:rPr>
          <w:rFonts w:cs="Calibri"/>
        </w:rPr>
        <w:t> </w:t>
      </w:r>
      <w:r w:rsidRPr="004C1819">
        <w:t>Server</w:t>
      </w:r>
      <w:r w:rsidRPr="004C1819">
        <w:t>数据库来说，它更加的轻巧，方便维护和使用，维护成本相对较低。它同时也包含了对象，如常见的表、函数（存储过程）、视图、事件等，内置了很多丰富的函数，满足日常对数据的处理要求。</w:t>
      </w:r>
    </w:p>
    <w:p w14:paraId="47EEBD62" w14:textId="77777777" w:rsidR="00E0153D" w:rsidRPr="004C1819" w:rsidRDefault="00E0153D" w:rsidP="003F33CF">
      <w:pPr>
        <w:pStyle w:val="afff3"/>
        <w:spacing w:beforeLines="50" w:before="120" w:afterLines="50" w:after="120"/>
        <w:ind w:firstLine="480"/>
      </w:pPr>
    </w:p>
    <w:p w14:paraId="53B06E46" w14:textId="77777777" w:rsidR="000F0CB6" w:rsidRPr="004C1819" w:rsidRDefault="000F0CB6" w:rsidP="003F33CF">
      <w:pPr>
        <w:pStyle w:val="2"/>
        <w:spacing w:beforeLines="50" w:before="120" w:afterLines="50" w:after="120"/>
      </w:pPr>
      <w:bookmarkStart w:id="79" w:name="_Toc68786787"/>
      <w:bookmarkStart w:id="80" w:name="_Toc70017516"/>
      <w:r w:rsidRPr="00BD76E4">
        <w:rPr>
          <w:rFonts w:ascii="黑体" w:hAnsi="黑体"/>
        </w:rPr>
        <w:t>2.</w:t>
      </w:r>
      <w:r w:rsidRPr="00BD76E4">
        <w:rPr>
          <w:rFonts w:ascii="黑体" w:hAnsi="黑体" w:hint="eastAsia"/>
        </w:rPr>
        <w:t>4</w:t>
      </w:r>
      <w:r w:rsidRPr="00BD76E4">
        <w:rPr>
          <w:rFonts w:ascii="黑体" w:hAnsi="黑体"/>
        </w:rPr>
        <w:t xml:space="preserve"> </w:t>
      </w:r>
      <w:r w:rsidRPr="00BD76E4">
        <w:rPr>
          <w:rFonts w:ascii="黑体" w:hAnsi="黑体" w:hint="eastAsia"/>
        </w:rPr>
        <w:t xml:space="preserve"> HTML</w:t>
      </w:r>
      <w:r w:rsidRPr="004C1819">
        <w:t>介绍</w:t>
      </w:r>
      <w:bookmarkEnd w:id="79"/>
      <w:bookmarkEnd w:id="80"/>
    </w:p>
    <w:p w14:paraId="14E67DAC" w14:textId="4F8F9EEE" w:rsidR="0022083E" w:rsidRPr="00BB1621" w:rsidRDefault="000F0CB6" w:rsidP="00BB1621">
      <w:pPr>
        <w:pStyle w:val="afff3"/>
        <w:spacing w:beforeLines="50" w:before="120" w:afterLines="50" w:after="120"/>
        <w:ind w:firstLine="480"/>
        <w:rPr>
          <w:sz w:val="21"/>
        </w:rPr>
      </w:pPr>
      <w:r w:rsidRPr="004C1819">
        <w:rPr>
          <w:rFonts w:hint="eastAsia"/>
        </w:rPr>
        <w:t>通常我们将</w:t>
      </w:r>
      <w:r w:rsidRPr="004C1819">
        <w:rPr>
          <w:rFonts w:hint="eastAsia"/>
        </w:rPr>
        <w:t>HTML</w:t>
      </w:r>
      <w:r w:rsidRPr="004C1819">
        <w:rPr>
          <w:rFonts w:hint="eastAsia"/>
        </w:rPr>
        <w:t>是超文本标记语言的一个标准。</w:t>
      </w:r>
      <w:r w:rsidRPr="004C1819">
        <w:rPr>
          <w:rFonts w:hint="eastAsia"/>
        </w:rPr>
        <w:t>HTML</w:t>
      </w:r>
      <w:r w:rsidRPr="004C1819">
        <w:rPr>
          <w:rFonts w:hint="eastAsia"/>
        </w:rPr>
        <w:t>可以说的所有网站的一个核心内容，只有通过</w:t>
      </w:r>
      <w:r w:rsidRPr="004C1819">
        <w:rPr>
          <w:rFonts w:hint="eastAsia"/>
        </w:rPr>
        <w:t>HTML</w:t>
      </w:r>
      <w:r w:rsidRPr="004C1819">
        <w:rPr>
          <w:rFonts w:hint="eastAsia"/>
        </w:rPr>
        <w:t>才能被浏览器解析，无论我使用那种动态语言对网站进行开发，最终都会被解析成</w:t>
      </w:r>
      <w:r w:rsidRPr="004C1819">
        <w:rPr>
          <w:rFonts w:hint="eastAsia"/>
        </w:rPr>
        <w:t>HTML,</w:t>
      </w:r>
      <w:r w:rsidRPr="004C1819">
        <w:rPr>
          <w:rFonts w:hint="eastAsia"/>
        </w:rPr>
        <w:t>只有这样才能够被浏览器认可，并展示给用户查看。</w:t>
      </w:r>
      <w:r w:rsidRPr="004C1819">
        <w:rPr>
          <w:rFonts w:hint="eastAsia"/>
        </w:rPr>
        <w:t>HTML</w:t>
      </w:r>
      <w:r w:rsidRPr="004C1819">
        <w:rPr>
          <w:rFonts w:hint="eastAsia"/>
        </w:rPr>
        <w:t>可以结合</w:t>
      </w:r>
      <w:r w:rsidRPr="004C1819">
        <w:rPr>
          <w:rFonts w:hint="eastAsia"/>
        </w:rPr>
        <w:t>DIV+CSS</w:t>
      </w:r>
      <w:r w:rsidRPr="004C1819">
        <w:rPr>
          <w:rFonts w:hint="eastAsia"/>
        </w:rPr>
        <w:t>等内容制作出漂亮的网页，同时还可以结合</w:t>
      </w:r>
      <w:r w:rsidRPr="004C1819">
        <w:rPr>
          <w:rFonts w:hint="eastAsia"/>
        </w:rPr>
        <w:t>Javascript</w:t>
      </w:r>
      <w:r w:rsidRPr="004C1819">
        <w:rPr>
          <w:rFonts w:hint="eastAsia"/>
        </w:rPr>
        <w:t>实现和用户更好的交互，本系统在前台部分是使用</w:t>
      </w:r>
      <w:r w:rsidRPr="004C1819">
        <w:rPr>
          <w:rFonts w:hint="eastAsia"/>
        </w:rPr>
        <w:t>HTML</w:t>
      </w:r>
      <w:r w:rsidRPr="004C1819">
        <w:rPr>
          <w:rFonts w:hint="eastAsia"/>
        </w:rPr>
        <w:t>来进行布局的，在后台和数据库交互部分是通过</w:t>
      </w:r>
      <w:r w:rsidRPr="004C1819">
        <w:rPr>
          <w:rFonts w:hint="eastAsia"/>
        </w:rPr>
        <w:t>PHP</w:t>
      </w:r>
      <w:r w:rsidRPr="004C1819">
        <w:rPr>
          <w:rFonts w:hint="eastAsia"/>
        </w:rPr>
        <w:lastRenderedPageBreak/>
        <w:t>动态语言来进行交互的，这样就可以创建一个漂亮且交互性良好的系统交付用户使用了。</w:t>
      </w:r>
      <w:bookmarkStart w:id="81" w:name="_Toc314169180"/>
      <w:bookmarkStart w:id="82" w:name="_Toc496624435"/>
      <w:bookmarkStart w:id="83" w:name="_Toc60172492"/>
      <w:bookmarkStart w:id="84" w:name="_Toc60172535"/>
      <w:bookmarkStart w:id="85" w:name="_Toc68786788"/>
    </w:p>
    <w:p w14:paraId="36E30E3B" w14:textId="01CC0A4D" w:rsidR="000F0CB6" w:rsidRPr="004C1819" w:rsidRDefault="000F0CB6" w:rsidP="002B1061">
      <w:pPr>
        <w:pStyle w:val="1"/>
        <w:tabs>
          <w:tab w:val="left" w:pos="1980"/>
        </w:tabs>
        <w:spacing w:beforeLines="50" w:before="120" w:afterLines="50" w:after="120"/>
        <w:rPr>
          <w:color w:val="000000"/>
        </w:rPr>
      </w:pPr>
      <w:bookmarkStart w:id="86" w:name="_Toc70017517"/>
      <w:r w:rsidRPr="004C1819">
        <w:rPr>
          <w:rFonts w:hint="eastAsia"/>
          <w:color w:val="000000"/>
        </w:rPr>
        <w:t>第</w:t>
      </w:r>
      <w:r w:rsidRPr="004C1819">
        <w:rPr>
          <w:rFonts w:hint="eastAsia"/>
          <w:color w:val="000000"/>
        </w:rPr>
        <w:t>3</w:t>
      </w:r>
      <w:r w:rsidRPr="004C1819">
        <w:rPr>
          <w:rFonts w:hint="eastAsia"/>
          <w:color w:val="000000"/>
        </w:rPr>
        <w:t>章</w:t>
      </w:r>
      <w:r w:rsidRPr="004C1819">
        <w:rPr>
          <w:rFonts w:hint="eastAsia"/>
          <w:color w:val="000000"/>
        </w:rPr>
        <w:t xml:space="preserve"> </w:t>
      </w:r>
      <w:r w:rsidRPr="004C1819">
        <w:rPr>
          <w:color w:val="000000"/>
        </w:rPr>
        <w:t>需求分析</w:t>
      </w:r>
      <w:bookmarkEnd w:id="81"/>
      <w:bookmarkEnd w:id="82"/>
      <w:bookmarkEnd w:id="83"/>
      <w:bookmarkEnd w:id="84"/>
      <w:bookmarkEnd w:id="85"/>
      <w:bookmarkEnd w:id="86"/>
    </w:p>
    <w:p w14:paraId="08427C6D" w14:textId="77777777" w:rsidR="0022083E" w:rsidRPr="004C1819" w:rsidRDefault="0022083E" w:rsidP="002B1061">
      <w:pPr>
        <w:pStyle w:val="afff3"/>
        <w:spacing w:before="50" w:after="50"/>
        <w:ind w:firstLine="480"/>
      </w:pPr>
    </w:p>
    <w:p w14:paraId="3FA5C3FA" w14:textId="77777777" w:rsidR="000F0CB6" w:rsidRPr="004C1819" w:rsidRDefault="000F0CB6" w:rsidP="0057494A">
      <w:pPr>
        <w:pStyle w:val="2"/>
        <w:spacing w:beforeLines="50" w:before="120" w:afterLines="50" w:after="120"/>
      </w:pPr>
      <w:bookmarkStart w:id="87" w:name="_Toc10270_WPSOffice_Level2"/>
      <w:bookmarkStart w:id="88" w:name="_Toc60172493"/>
      <w:bookmarkStart w:id="89" w:name="_Toc60172536"/>
      <w:bookmarkStart w:id="90" w:name="_Toc68786789"/>
      <w:bookmarkStart w:id="91" w:name="_Toc70017518"/>
      <w:bookmarkStart w:id="92" w:name="_Toc314169187"/>
      <w:r w:rsidRPr="00BD76E4">
        <w:rPr>
          <w:rFonts w:ascii="黑体" w:hAnsi="黑体" w:hint="eastAsia"/>
        </w:rPr>
        <w:t>3.1</w:t>
      </w:r>
      <w:r w:rsidRPr="004C1819">
        <w:rPr>
          <w:rFonts w:hint="eastAsia"/>
        </w:rPr>
        <w:t>药品购买平台需求分析</w:t>
      </w:r>
      <w:bookmarkEnd w:id="87"/>
      <w:bookmarkEnd w:id="88"/>
      <w:bookmarkEnd w:id="89"/>
      <w:bookmarkEnd w:id="90"/>
      <w:bookmarkEnd w:id="91"/>
    </w:p>
    <w:p w14:paraId="555C1FCA" w14:textId="77777777" w:rsidR="000F0CB6" w:rsidRPr="004C1819" w:rsidRDefault="000F0CB6" w:rsidP="0057494A">
      <w:pPr>
        <w:pStyle w:val="afff3"/>
        <w:spacing w:beforeLines="50" w:before="120" w:afterLines="50" w:after="120"/>
        <w:ind w:firstLine="480"/>
      </w:pPr>
      <w:r w:rsidRPr="004C1819">
        <w:rPr>
          <w:rFonts w:hint="eastAsia"/>
        </w:rPr>
        <w:t>通过本系统用户能够快速的找到所需的药品，并可以在登录后加入购物车，在结算后可以在订单中看到自己的订单信息等操作。本系统具体内容如下：</w:t>
      </w:r>
    </w:p>
    <w:p w14:paraId="4A3C7DA5" w14:textId="77777777" w:rsidR="000F0CB6" w:rsidRPr="004C1819" w:rsidRDefault="000F0CB6" w:rsidP="0057494A">
      <w:pPr>
        <w:pStyle w:val="afff3"/>
        <w:spacing w:beforeLines="50" w:before="120" w:afterLines="50" w:after="120"/>
        <w:ind w:firstLine="480"/>
      </w:pPr>
      <w:r w:rsidRPr="004C1819">
        <w:rPr>
          <w:rFonts w:hint="eastAsia"/>
        </w:rPr>
        <w:t>前台部分功能</w:t>
      </w:r>
    </w:p>
    <w:p w14:paraId="0DAD070D" w14:textId="77777777" w:rsidR="000F0CB6" w:rsidRPr="004C1819" w:rsidRDefault="000F0CB6" w:rsidP="0057494A">
      <w:pPr>
        <w:pStyle w:val="afff3"/>
        <w:spacing w:beforeLines="50" w:before="120" w:afterLines="50" w:after="120"/>
        <w:ind w:firstLine="480"/>
      </w:pPr>
      <w:r w:rsidRPr="004C1819">
        <w:rPr>
          <w:rFonts w:hint="eastAsia"/>
        </w:rPr>
        <w:t>1.</w:t>
      </w:r>
      <w:r w:rsidRPr="004C1819">
        <w:rPr>
          <w:rFonts w:hint="eastAsia"/>
        </w:rPr>
        <w:t>注册登录，通过注册登录实现在线购药的功能。</w:t>
      </w:r>
    </w:p>
    <w:p w14:paraId="41F4249C" w14:textId="77777777" w:rsidR="000F0CB6" w:rsidRPr="004C1819" w:rsidRDefault="000F0CB6" w:rsidP="0057494A">
      <w:pPr>
        <w:pStyle w:val="afff3"/>
        <w:spacing w:beforeLines="50" w:before="120" w:afterLines="50" w:after="120"/>
        <w:ind w:firstLine="480"/>
      </w:pPr>
      <w:r w:rsidRPr="004C1819">
        <w:rPr>
          <w:rFonts w:hint="eastAsia"/>
        </w:rPr>
        <w:t>2.</w:t>
      </w:r>
      <w:r w:rsidRPr="004C1819">
        <w:rPr>
          <w:rFonts w:hint="eastAsia"/>
        </w:rPr>
        <w:t>药品分类，用户可以通过点击不同药品分类，从而快速的找到自己所需的药品。</w:t>
      </w:r>
    </w:p>
    <w:p w14:paraId="4E2D58ED" w14:textId="77777777" w:rsidR="000F0CB6" w:rsidRPr="004C1819" w:rsidRDefault="000F0CB6" w:rsidP="0057494A">
      <w:pPr>
        <w:pStyle w:val="afff3"/>
        <w:spacing w:beforeLines="50" w:before="120" w:afterLines="50" w:after="120"/>
        <w:ind w:firstLine="480"/>
      </w:pPr>
      <w:r w:rsidRPr="004C1819">
        <w:rPr>
          <w:rFonts w:hint="eastAsia"/>
        </w:rPr>
        <w:t>3.</w:t>
      </w:r>
      <w:r w:rsidRPr="004C1819">
        <w:rPr>
          <w:rFonts w:hint="eastAsia"/>
        </w:rPr>
        <w:t>药品信息，用户可以通过搜索等方式找到自己所需的药品，并可以在登录后将其加入购物车。</w:t>
      </w:r>
    </w:p>
    <w:p w14:paraId="3CB95749" w14:textId="77777777" w:rsidR="000F0CB6" w:rsidRPr="004C1819" w:rsidRDefault="000F0CB6" w:rsidP="0057494A">
      <w:pPr>
        <w:pStyle w:val="afff3"/>
        <w:spacing w:beforeLines="50" w:before="120" w:afterLines="50" w:after="120"/>
        <w:ind w:firstLine="480"/>
      </w:pPr>
      <w:r w:rsidRPr="004C1819">
        <w:rPr>
          <w:rFonts w:hint="eastAsia"/>
        </w:rPr>
        <w:t>4.</w:t>
      </w:r>
      <w:r w:rsidRPr="004C1819">
        <w:rPr>
          <w:rFonts w:hint="eastAsia"/>
        </w:rPr>
        <w:t>购物车管理，用户在将药品加入购物车后可以对购物车的内容进行删除和结算等操作。</w:t>
      </w:r>
    </w:p>
    <w:p w14:paraId="2D566788" w14:textId="77777777" w:rsidR="000F0CB6" w:rsidRPr="004C1819" w:rsidRDefault="000F0CB6" w:rsidP="0057494A">
      <w:pPr>
        <w:pStyle w:val="afff3"/>
        <w:spacing w:beforeLines="50" w:before="120" w:afterLines="50" w:after="120"/>
        <w:ind w:firstLine="480"/>
      </w:pPr>
      <w:r w:rsidRPr="004C1819">
        <w:rPr>
          <w:rFonts w:hint="eastAsia"/>
        </w:rPr>
        <w:t>5.</w:t>
      </w:r>
      <w:r w:rsidRPr="004C1819">
        <w:rPr>
          <w:rFonts w:hint="eastAsia"/>
        </w:rPr>
        <w:t>订单管理，用户可以在订单管理中对自己购买的药品进行管理操作</w:t>
      </w:r>
    </w:p>
    <w:p w14:paraId="66CEA857" w14:textId="77777777" w:rsidR="000F0CB6" w:rsidRPr="004C1819" w:rsidRDefault="000F0CB6" w:rsidP="0057494A">
      <w:pPr>
        <w:pStyle w:val="afff3"/>
        <w:spacing w:beforeLines="50" w:before="120" w:afterLines="50" w:after="120"/>
        <w:ind w:firstLine="480"/>
      </w:pPr>
      <w:r w:rsidRPr="004C1819">
        <w:rPr>
          <w:rFonts w:hint="eastAsia"/>
        </w:rPr>
        <w:t>6.</w:t>
      </w:r>
      <w:r w:rsidRPr="004C1819">
        <w:rPr>
          <w:rFonts w:hint="eastAsia"/>
        </w:rPr>
        <w:t>个人信息管理，用户可以对自己的个人信息进行管理。</w:t>
      </w:r>
    </w:p>
    <w:p w14:paraId="211D0CF1" w14:textId="77777777" w:rsidR="000F0CB6" w:rsidRPr="004C1819" w:rsidRDefault="000F0CB6" w:rsidP="0057494A">
      <w:pPr>
        <w:pStyle w:val="afff3"/>
        <w:spacing w:beforeLines="50" w:before="120" w:afterLines="50" w:after="120"/>
        <w:ind w:firstLine="480"/>
      </w:pPr>
      <w:r w:rsidRPr="004C1819">
        <w:rPr>
          <w:rFonts w:hint="eastAsia"/>
        </w:rPr>
        <w:t>后台部分功能</w:t>
      </w:r>
    </w:p>
    <w:p w14:paraId="72862C46" w14:textId="77777777" w:rsidR="000F0CB6" w:rsidRPr="004C1819" w:rsidRDefault="000F0CB6" w:rsidP="0057494A">
      <w:pPr>
        <w:pStyle w:val="afff3"/>
        <w:spacing w:beforeLines="50" w:before="120" w:afterLines="50" w:after="120"/>
        <w:ind w:firstLine="480"/>
      </w:pPr>
      <w:r w:rsidRPr="004C1819">
        <w:rPr>
          <w:rFonts w:hint="eastAsia"/>
        </w:rPr>
        <w:t>1.</w:t>
      </w:r>
      <w:r w:rsidRPr="004C1819">
        <w:rPr>
          <w:rFonts w:hint="eastAsia"/>
        </w:rPr>
        <w:t>用户信息管理，对网站的注册用户进行管理。</w:t>
      </w:r>
    </w:p>
    <w:p w14:paraId="205D7883" w14:textId="77777777" w:rsidR="000F0CB6" w:rsidRPr="004C1819" w:rsidRDefault="000F0CB6" w:rsidP="0057494A">
      <w:pPr>
        <w:pStyle w:val="afff3"/>
        <w:spacing w:beforeLines="50" w:before="120" w:afterLines="50" w:after="120"/>
        <w:ind w:firstLine="480"/>
      </w:pPr>
      <w:r w:rsidRPr="004C1819">
        <w:rPr>
          <w:rFonts w:hint="eastAsia"/>
        </w:rPr>
        <w:t>2.</w:t>
      </w:r>
      <w:r w:rsidRPr="004C1819">
        <w:rPr>
          <w:rFonts w:hint="eastAsia"/>
        </w:rPr>
        <w:t>分类信息管理，管理员可以对药品的分类信息进行管理，包括分类的增删改查等操作。</w:t>
      </w:r>
    </w:p>
    <w:p w14:paraId="3CE4EF77" w14:textId="77777777" w:rsidR="000F0CB6" w:rsidRPr="004C1819" w:rsidRDefault="000F0CB6" w:rsidP="0057494A">
      <w:pPr>
        <w:pStyle w:val="afff3"/>
        <w:spacing w:beforeLines="50" w:before="120" w:afterLines="50" w:after="120"/>
        <w:ind w:firstLine="480"/>
      </w:pPr>
      <w:r w:rsidRPr="004C1819">
        <w:rPr>
          <w:rFonts w:hint="eastAsia"/>
        </w:rPr>
        <w:t>3.</w:t>
      </w:r>
      <w:r w:rsidRPr="004C1819">
        <w:rPr>
          <w:rFonts w:hint="eastAsia"/>
        </w:rPr>
        <w:t>药品管理，管理员可以对药品的基本信息进行管理，方便用户购药。</w:t>
      </w:r>
    </w:p>
    <w:p w14:paraId="35C372B6" w14:textId="77777777" w:rsidR="000F0CB6" w:rsidRPr="004C1819" w:rsidRDefault="000F0CB6" w:rsidP="0057494A">
      <w:pPr>
        <w:pStyle w:val="afff3"/>
        <w:spacing w:beforeLines="50" w:before="120" w:afterLines="50" w:after="120"/>
        <w:ind w:firstLine="480"/>
      </w:pPr>
      <w:r w:rsidRPr="004C1819">
        <w:rPr>
          <w:rFonts w:hint="eastAsia"/>
        </w:rPr>
        <w:t>4.</w:t>
      </w:r>
      <w:r w:rsidRPr="004C1819">
        <w:rPr>
          <w:rFonts w:hint="eastAsia"/>
        </w:rPr>
        <w:t>订单管理，对用户的购药的订单进行管理。</w:t>
      </w:r>
    </w:p>
    <w:p w14:paraId="261478BA" w14:textId="6B605DE5" w:rsidR="000F0CB6" w:rsidRPr="004C1819" w:rsidRDefault="000F0CB6" w:rsidP="0057494A">
      <w:pPr>
        <w:pStyle w:val="afff3"/>
        <w:spacing w:beforeLines="50" w:before="120" w:afterLines="50" w:after="120"/>
        <w:ind w:firstLine="480"/>
      </w:pPr>
      <w:r w:rsidRPr="004C1819">
        <w:rPr>
          <w:rFonts w:hint="eastAsia"/>
        </w:rPr>
        <w:t>5.</w:t>
      </w:r>
      <w:r w:rsidRPr="004C1819">
        <w:rPr>
          <w:rFonts w:hint="eastAsia"/>
        </w:rPr>
        <w:t>修改密码，修改自己的个人密码。</w:t>
      </w:r>
    </w:p>
    <w:p w14:paraId="6AFEF886" w14:textId="77777777" w:rsidR="00E0153D" w:rsidRPr="004C1819" w:rsidRDefault="00E0153D" w:rsidP="0057494A">
      <w:pPr>
        <w:pStyle w:val="afff3"/>
        <w:spacing w:beforeLines="50" w:before="120" w:afterLines="50" w:after="120"/>
        <w:ind w:firstLine="480"/>
      </w:pPr>
    </w:p>
    <w:p w14:paraId="7A682B6B" w14:textId="77777777" w:rsidR="000F0CB6" w:rsidRPr="004C1819" w:rsidRDefault="000F0CB6" w:rsidP="0057494A">
      <w:pPr>
        <w:pStyle w:val="2"/>
        <w:spacing w:beforeLines="50" w:before="120" w:afterLines="50" w:after="120"/>
      </w:pPr>
      <w:bookmarkStart w:id="93" w:name="_Toc8164906"/>
      <w:bookmarkStart w:id="94" w:name="_Toc60172496"/>
      <w:bookmarkStart w:id="95" w:name="_Toc60172539"/>
      <w:bookmarkStart w:id="96" w:name="_Toc68786790"/>
      <w:bookmarkStart w:id="97" w:name="_Toc70017519"/>
      <w:r w:rsidRPr="00BD76E4">
        <w:rPr>
          <w:rFonts w:ascii="黑体" w:hAnsi="黑体" w:hint="eastAsia"/>
        </w:rPr>
        <w:t>3.2</w:t>
      </w:r>
      <w:r w:rsidRPr="004C1819">
        <w:t xml:space="preserve"> </w:t>
      </w:r>
      <w:r w:rsidRPr="004C1819">
        <w:rPr>
          <w:rFonts w:hint="eastAsia"/>
        </w:rPr>
        <w:t>可行性分析</w:t>
      </w:r>
      <w:bookmarkEnd w:id="93"/>
      <w:bookmarkEnd w:id="94"/>
      <w:bookmarkEnd w:id="95"/>
      <w:bookmarkEnd w:id="96"/>
      <w:bookmarkEnd w:id="97"/>
    </w:p>
    <w:p w14:paraId="09569C63" w14:textId="77777777" w:rsidR="000F0CB6" w:rsidRPr="004C1819" w:rsidRDefault="000F0CB6" w:rsidP="001455E7">
      <w:pPr>
        <w:pStyle w:val="3"/>
      </w:pPr>
      <w:bookmarkStart w:id="98" w:name="_Toc26744_WPSOffice_Level3"/>
      <w:bookmarkStart w:id="99" w:name="_Toc7794448"/>
      <w:bookmarkStart w:id="100" w:name="_Toc8164907"/>
      <w:bookmarkStart w:id="101" w:name="_Toc60172497"/>
      <w:bookmarkStart w:id="102" w:name="_Toc60172540"/>
      <w:bookmarkStart w:id="103" w:name="_Toc64839265"/>
      <w:bookmarkStart w:id="104" w:name="_Toc68786791"/>
      <w:bookmarkStart w:id="105" w:name="_Toc70017520"/>
      <w:bookmarkStart w:id="106" w:name="_Toc529"/>
      <w:r w:rsidRPr="00BD76E4">
        <w:rPr>
          <w:rFonts w:ascii="黑体" w:eastAsia="黑体" w:hAnsi="黑体" w:hint="eastAsia"/>
        </w:rPr>
        <w:t>3.2.1</w:t>
      </w:r>
      <w:r w:rsidRPr="004C1819">
        <w:rPr>
          <w:rFonts w:hint="eastAsia"/>
        </w:rPr>
        <w:t>技术</w:t>
      </w:r>
      <w:r w:rsidRPr="004C1819">
        <w:t>可行性</w:t>
      </w:r>
      <w:bookmarkEnd w:id="98"/>
      <w:bookmarkEnd w:id="99"/>
      <w:bookmarkEnd w:id="100"/>
      <w:bookmarkEnd w:id="101"/>
      <w:bookmarkEnd w:id="102"/>
      <w:bookmarkEnd w:id="103"/>
      <w:bookmarkEnd w:id="104"/>
      <w:bookmarkEnd w:id="105"/>
    </w:p>
    <w:p w14:paraId="5ABA46D3" w14:textId="77777777" w:rsidR="000F0CB6" w:rsidRPr="004C1819" w:rsidRDefault="000F0CB6" w:rsidP="001455E7">
      <w:pPr>
        <w:pStyle w:val="afff3"/>
        <w:ind w:firstLine="480"/>
      </w:pPr>
      <w:r w:rsidRPr="004C1819">
        <w:rPr>
          <w:rFonts w:hint="eastAsia"/>
        </w:rPr>
        <w:t>本药品购买平台是使用</w:t>
      </w:r>
      <w:r w:rsidRPr="004C1819">
        <w:rPr>
          <w:rFonts w:hint="eastAsia"/>
        </w:rPr>
        <w:t>PHP</w:t>
      </w:r>
      <w:r w:rsidRPr="004C1819">
        <w:rPr>
          <w:rFonts w:hint="eastAsia"/>
        </w:rPr>
        <w:t>语言和</w:t>
      </w:r>
      <w:r w:rsidRPr="004C1819">
        <w:rPr>
          <w:rFonts w:hint="eastAsia"/>
        </w:rPr>
        <w:t>MySQL</w:t>
      </w:r>
      <w:r w:rsidRPr="004C1819">
        <w:rPr>
          <w:rFonts w:hint="eastAsia"/>
        </w:rPr>
        <w:t>数据库。这些知识的内容我在大学四年期间都系统的学习过，并且在寒假期间我参加了一个培训班更加系统的对</w:t>
      </w:r>
      <w:r w:rsidRPr="004C1819">
        <w:rPr>
          <w:rFonts w:hint="eastAsia"/>
        </w:rPr>
        <w:t>PHP</w:t>
      </w:r>
      <w:r w:rsidRPr="004C1819">
        <w:rPr>
          <w:rFonts w:hint="eastAsia"/>
        </w:rPr>
        <w:t>相关的知识进行了学习，对一些有疑问的地方也通过互联网这一资源进行查询，所以在技术上基本是没有任何问题的。</w:t>
      </w:r>
    </w:p>
    <w:p w14:paraId="373BE3B8" w14:textId="77777777" w:rsidR="000F0CB6" w:rsidRPr="004C1819" w:rsidRDefault="000F0CB6" w:rsidP="001455E7">
      <w:pPr>
        <w:pStyle w:val="3"/>
      </w:pPr>
      <w:bookmarkStart w:id="107" w:name="_Toc12548_WPSOffice_Level3"/>
      <w:bookmarkStart w:id="108" w:name="_Toc7794449"/>
      <w:bookmarkStart w:id="109" w:name="_Toc8164908"/>
      <w:bookmarkStart w:id="110" w:name="_Toc60172498"/>
      <w:bookmarkStart w:id="111" w:name="_Toc60172541"/>
      <w:bookmarkStart w:id="112" w:name="_Toc64839266"/>
      <w:bookmarkStart w:id="113" w:name="_Toc68786792"/>
      <w:bookmarkStart w:id="114" w:name="_Toc70017521"/>
      <w:r w:rsidRPr="00BD76E4">
        <w:rPr>
          <w:rFonts w:ascii="黑体" w:eastAsia="黑体" w:hAnsi="黑体" w:hint="eastAsia"/>
        </w:rPr>
        <w:lastRenderedPageBreak/>
        <w:t>3.2.2</w:t>
      </w:r>
      <w:r w:rsidRPr="004C1819">
        <w:rPr>
          <w:rFonts w:hint="eastAsia"/>
        </w:rPr>
        <w:t>时间</w:t>
      </w:r>
      <w:r w:rsidRPr="004C1819">
        <w:t>可行性</w:t>
      </w:r>
      <w:bookmarkEnd w:id="107"/>
      <w:bookmarkEnd w:id="108"/>
      <w:bookmarkEnd w:id="109"/>
      <w:bookmarkEnd w:id="110"/>
      <w:bookmarkEnd w:id="111"/>
      <w:bookmarkEnd w:id="112"/>
      <w:bookmarkEnd w:id="113"/>
      <w:bookmarkEnd w:id="114"/>
    </w:p>
    <w:p w14:paraId="0F9BE63C" w14:textId="77777777" w:rsidR="000F0CB6" w:rsidRPr="004C1819" w:rsidRDefault="000F0CB6" w:rsidP="001455E7">
      <w:pPr>
        <w:pStyle w:val="afff3"/>
        <w:ind w:firstLine="480"/>
      </w:pPr>
      <w:r w:rsidRPr="004C1819">
        <w:rPr>
          <w:rFonts w:hint="eastAsia"/>
        </w:rPr>
        <w:t>本系统从选题到结束经历了差不多大半年的时间，在这期间老师会根据时间段要求我们提交不同的成果物，每次我都按照学校的进度定期的提交阶段性的成果物。且整个毕设的时间还是比较长的，在完成基本的功能只需要一少半的时间即可，剩下的时间可以用来对系统进行不断的优化，所以整个系统的开发在时间上是完全可行的。</w:t>
      </w:r>
    </w:p>
    <w:p w14:paraId="6ADC3DD9" w14:textId="77777777" w:rsidR="000F0CB6" w:rsidRPr="004C1819" w:rsidRDefault="000F0CB6" w:rsidP="001455E7">
      <w:pPr>
        <w:pStyle w:val="3"/>
      </w:pPr>
      <w:bookmarkStart w:id="115" w:name="_Toc10439_WPSOffice_Level3"/>
      <w:bookmarkStart w:id="116" w:name="_Toc7794450"/>
      <w:bookmarkStart w:id="117" w:name="_Toc8164909"/>
      <w:bookmarkStart w:id="118" w:name="_Toc60172499"/>
      <w:bookmarkStart w:id="119" w:name="_Toc60172542"/>
      <w:bookmarkStart w:id="120" w:name="_Toc64839267"/>
      <w:bookmarkStart w:id="121" w:name="_Toc68786793"/>
      <w:bookmarkStart w:id="122" w:name="_Toc70017522"/>
      <w:r w:rsidRPr="00BD76E4">
        <w:rPr>
          <w:rFonts w:ascii="黑体" w:eastAsia="黑体" w:hAnsi="黑体" w:hint="eastAsia"/>
        </w:rPr>
        <w:t>3.2.3</w:t>
      </w:r>
      <w:r w:rsidRPr="004C1819">
        <w:t>经济可行性</w:t>
      </w:r>
      <w:bookmarkEnd w:id="115"/>
      <w:bookmarkEnd w:id="116"/>
      <w:bookmarkEnd w:id="117"/>
      <w:bookmarkEnd w:id="118"/>
      <w:bookmarkEnd w:id="119"/>
      <w:bookmarkEnd w:id="120"/>
      <w:bookmarkEnd w:id="121"/>
      <w:bookmarkEnd w:id="122"/>
    </w:p>
    <w:p w14:paraId="1E3D9490" w14:textId="77777777" w:rsidR="000F0CB6" w:rsidRPr="004C1819" w:rsidRDefault="000F0CB6" w:rsidP="001455E7">
      <w:pPr>
        <w:pStyle w:val="afff3"/>
        <w:ind w:firstLine="480"/>
      </w:pPr>
      <w:r w:rsidRPr="004C1819">
        <w:rPr>
          <w:rFonts w:hint="eastAsia"/>
        </w:rPr>
        <w:t>本药品购买平台是一个相对小型的项目，所以在人力物力方面没有太多的要求，在开发人员方面只需要我一个人就可以独立的完成。并且本系统使用的</w:t>
      </w:r>
      <w:r w:rsidRPr="004C1819">
        <w:rPr>
          <w:rFonts w:hint="eastAsia"/>
        </w:rPr>
        <w:t>PHP</w:t>
      </w:r>
      <w:r w:rsidRPr="004C1819">
        <w:rPr>
          <w:rFonts w:hint="eastAsia"/>
        </w:rPr>
        <w:t>语言和相关的开发工具都是免费的，无需额外的支出，所以本系统在经济上是完全可行的。</w:t>
      </w:r>
    </w:p>
    <w:p w14:paraId="3B790CFD" w14:textId="77777777" w:rsidR="000F0CB6" w:rsidRPr="004C1819" w:rsidRDefault="000F0CB6" w:rsidP="001455E7">
      <w:pPr>
        <w:pStyle w:val="3"/>
      </w:pPr>
      <w:bookmarkStart w:id="123" w:name="_Toc64839268"/>
      <w:bookmarkStart w:id="124" w:name="_Toc68786794"/>
      <w:bookmarkStart w:id="125" w:name="_Toc70017523"/>
      <w:r w:rsidRPr="00BD76E4">
        <w:rPr>
          <w:rFonts w:ascii="黑体" w:eastAsia="黑体" w:hAnsi="黑体" w:hint="eastAsia"/>
        </w:rPr>
        <w:t>3.2.4</w:t>
      </w:r>
      <w:r w:rsidRPr="004C1819">
        <w:rPr>
          <w:rFonts w:hint="eastAsia"/>
        </w:rPr>
        <w:t>法律</w:t>
      </w:r>
      <w:r w:rsidRPr="004C1819">
        <w:t>可行性</w:t>
      </w:r>
      <w:bookmarkEnd w:id="123"/>
      <w:bookmarkEnd w:id="124"/>
      <w:bookmarkEnd w:id="125"/>
    </w:p>
    <w:p w14:paraId="4A1ECA21" w14:textId="1F0455BE" w:rsidR="00E0153D" w:rsidRPr="00BB1621" w:rsidRDefault="000F0CB6" w:rsidP="00BB1621">
      <w:pPr>
        <w:pStyle w:val="afff3"/>
        <w:ind w:firstLine="480"/>
        <w:rPr>
          <w:color w:val="000000"/>
        </w:rPr>
      </w:pPr>
      <w:r w:rsidRPr="004C1819">
        <w:rPr>
          <w:rFonts w:hint="eastAsia"/>
        </w:rPr>
        <w:t>本药品购买平台是做完一个毕设呈现的，且开发方面是我独立完成，不存在版权等问题。本系统开发的目的是让需要买药的人可以拥有一个更好的网上购药环境，综合来说本系统在法律上是完全可行的。</w:t>
      </w:r>
      <w:bookmarkStart w:id="126" w:name="_Toc232233588"/>
      <w:bookmarkStart w:id="127" w:name="_Toc496624444"/>
      <w:bookmarkStart w:id="128" w:name="_Toc60172501"/>
      <w:bookmarkStart w:id="129" w:name="_Toc60172544"/>
      <w:bookmarkStart w:id="130" w:name="_Toc68786795"/>
      <w:bookmarkEnd w:id="92"/>
      <w:bookmarkEnd w:id="106"/>
    </w:p>
    <w:p w14:paraId="07AF8EBB" w14:textId="3DA16DFB" w:rsidR="000F0CB6" w:rsidRPr="004C1819" w:rsidRDefault="000F0CB6" w:rsidP="005D4392">
      <w:pPr>
        <w:pStyle w:val="1"/>
        <w:spacing w:beforeLines="50" w:before="120" w:afterLines="50" w:after="120"/>
        <w:rPr>
          <w:color w:val="000000"/>
        </w:rPr>
      </w:pPr>
      <w:bookmarkStart w:id="131" w:name="_Toc70017524"/>
      <w:r w:rsidRPr="004C1819">
        <w:rPr>
          <w:rFonts w:hint="eastAsia"/>
          <w:color w:val="000000"/>
        </w:rPr>
        <w:t>第</w:t>
      </w:r>
      <w:r w:rsidRPr="004C1819">
        <w:rPr>
          <w:rFonts w:hint="eastAsia"/>
          <w:color w:val="000000"/>
        </w:rPr>
        <w:t>4</w:t>
      </w:r>
      <w:r w:rsidRPr="004C1819">
        <w:rPr>
          <w:rFonts w:hint="eastAsia"/>
          <w:color w:val="000000"/>
        </w:rPr>
        <w:t>章</w:t>
      </w:r>
      <w:r w:rsidRPr="004C1819">
        <w:rPr>
          <w:rFonts w:hint="eastAsia"/>
          <w:color w:val="000000"/>
        </w:rPr>
        <w:t xml:space="preserve"> </w:t>
      </w:r>
      <w:r w:rsidRPr="004C1819">
        <w:rPr>
          <w:rFonts w:hint="eastAsia"/>
          <w:color w:val="000000"/>
        </w:rPr>
        <w:t>系统概要设计</w:t>
      </w:r>
      <w:bookmarkStart w:id="132" w:name="_Toc232233590"/>
      <w:bookmarkEnd w:id="126"/>
      <w:bookmarkEnd w:id="127"/>
      <w:bookmarkEnd w:id="128"/>
      <w:bookmarkEnd w:id="129"/>
      <w:bookmarkEnd w:id="130"/>
      <w:bookmarkEnd w:id="131"/>
    </w:p>
    <w:p w14:paraId="7505011C" w14:textId="77777777" w:rsidR="00E0153D" w:rsidRPr="004C1819" w:rsidRDefault="00E0153D" w:rsidP="005D4392">
      <w:pPr>
        <w:spacing w:beforeLines="50" w:before="120" w:afterLines="50" w:after="120"/>
      </w:pPr>
    </w:p>
    <w:p w14:paraId="750349C9" w14:textId="77777777" w:rsidR="000F0CB6" w:rsidRPr="004C1819" w:rsidRDefault="000F0CB6" w:rsidP="005D4392">
      <w:pPr>
        <w:pStyle w:val="2"/>
        <w:spacing w:beforeLines="50" w:before="120" w:afterLines="50" w:after="120"/>
      </w:pPr>
      <w:bookmarkStart w:id="133" w:name="_Toc496624446"/>
      <w:bookmarkStart w:id="134" w:name="_Toc60172502"/>
      <w:bookmarkStart w:id="135" w:name="_Toc60172545"/>
      <w:bookmarkStart w:id="136" w:name="_Toc68786796"/>
      <w:bookmarkStart w:id="137" w:name="_Toc70017525"/>
      <w:r w:rsidRPr="00BD76E4">
        <w:rPr>
          <w:rFonts w:ascii="黑体" w:hAnsi="黑体" w:hint="eastAsia"/>
        </w:rPr>
        <w:t>4</w:t>
      </w:r>
      <w:r w:rsidRPr="00BD76E4">
        <w:rPr>
          <w:rFonts w:ascii="黑体" w:hAnsi="黑体"/>
        </w:rPr>
        <w:t>.</w:t>
      </w:r>
      <w:r w:rsidRPr="00BD76E4">
        <w:rPr>
          <w:rFonts w:ascii="黑体" w:hAnsi="黑体" w:hint="eastAsia"/>
        </w:rPr>
        <w:t>1</w:t>
      </w:r>
      <w:r w:rsidRPr="004C1819">
        <w:rPr>
          <w:rFonts w:hint="eastAsia"/>
        </w:rPr>
        <w:t>系统结构</w:t>
      </w:r>
      <w:bookmarkEnd w:id="132"/>
      <w:bookmarkEnd w:id="133"/>
      <w:bookmarkEnd w:id="134"/>
      <w:bookmarkEnd w:id="135"/>
      <w:bookmarkEnd w:id="136"/>
      <w:bookmarkEnd w:id="137"/>
    </w:p>
    <w:p w14:paraId="1A32AA85" w14:textId="77777777" w:rsidR="000F0CB6" w:rsidRPr="004C1819" w:rsidRDefault="000F0CB6" w:rsidP="005D4392">
      <w:pPr>
        <w:pStyle w:val="afff3"/>
        <w:spacing w:beforeLines="50" w:before="120" w:afterLines="50" w:after="120"/>
        <w:ind w:firstLine="480"/>
        <w:rPr>
          <w:snapToGrid/>
        </w:rPr>
      </w:pPr>
      <w:r w:rsidRPr="004C1819">
        <w:rPr>
          <w:rFonts w:hint="eastAsia"/>
          <w:snapToGrid/>
        </w:rPr>
        <w:t>本系统分为前台和后台两部分，</w:t>
      </w:r>
      <w:r w:rsidRPr="004C1819">
        <w:rPr>
          <w:rFonts w:hint="eastAsia"/>
        </w:rPr>
        <w:t>其中前台部分主要是给用户使用的包括注册登录，查看公告信息，查看药品信息，将药品加入到购物车，结算管理，订单管理，个人信息管理等功能；后台部分主要包括分类信息管理，药品信息管理，用户信息管理，订单信息管理等功能</w:t>
      </w:r>
      <w:r w:rsidRPr="004C1819">
        <w:rPr>
          <w:rFonts w:hint="eastAsia"/>
          <w:snapToGrid/>
        </w:rPr>
        <w:t>，具体功能如下图所示</w:t>
      </w:r>
    </w:p>
    <w:p w14:paraId="24C46598" w14:textId="77777777" w:rsidR="000F0CB6" w:rsidRPr="004C1819" w:rsidRDefault="000F0CB6" w:rsidP="000F0CB6">
      <w:pPr>
        <w:spacing w:line="300" w:lineRule="auto"/>
        <w:jc w:val="left"/>
        <w:rPr>
          <w:snapToGrid/>
          <w:sz w:val="24"/>
        </w:rPr>
      </w:pPr>
    </w:p>
    <w:p w14:paraId="1D7A3151" w14:textId="7DFC0575" w:rsidR="000F0CB6" w:rsidRPr="004C1819" w:rsidRDefault="00B63545" w:rsidP="00E0153D">
      <w:pPr>
        <w:pStyle w:val="afff5"/>
        <w:spacing w:line="240" w:lineRule="auto"/>
      </w:pPr>
      <w:r w:rsidRPr="004C1819">
        <w:object w:dxaOrig="8771" w:dyaOrig="5446" w14:anchorId="6E1E00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5pt;height:229.5pt" o:ole="">
            <v:imagedata r:id="rId10" o:title=""/>
          </v:shape>
          <o:OLEObject Type="Embed" ProgID="Visio.Drawing.11" ShapeID="_x0000_i1025" DrawAspect="Content" ObjectID="_1680960682" r:id="rId11"/>
        </w:object>
      </w:r>
    </w:p>
    <w:p w14:paraId="73C2B3A2" w14:textId="139173F0" w:rsidR="000F0CB6" w:rsidRPr="004C1819" w:rsidRDefault="000F0CB6" w:rsidP="00E0153D">
      <w:pPr>
        <w:pStyle w:val="afff5"/>
      </w:pPr>
      <w:r w:rsidRPr="004C1819">
        <w:rPr>
          <w:rFonts w:hint="eastAsia"/>
        </w:rPr>
        <w:t>图</w:t>
      </w:r>
      <w:r w:rsidR="003B12EF" w:rsidRPr="004C1819">
        <w:t>1</w:t>
      </w:r>
      <w:r w:rsidR="003B12EF" w:rsidRPr="004C1819">
        <w:rPr>
          <w:rFonts w:hint="eastAsia"/>
        </w:rPr>
        <w:t>：</w:t>
      </w:r>
      <w:r w:rsidRPr="004C1819">
        <w:rPr>
          <w:rFonts w:hint="eastAsia"/>
        </w:rPr>
        <w:t>系统功能结构图</w:t>
      </w:r>
    </w:p>
    <w:p w14:paraId="1064B7D3" w14:textId="77777777" w:rsidR="00E0153D" w:rsidRPr="004C1819" w:rsidRDefault="00E0153D" w:rsidP="00E0153D"/>
    <w:p w14:paraId="4905B1B1" w14:textId="23640EF3" w:rsidR="000F0CB6" w:rsidRPr="004C1819" w:rsidRDefault="000F0CB6" w:rsidP="005D4392">
      <w:pPr>
        <w:pStyle w:val="2"/>
        <w:spacing w:beforeLines="50" w:before="120" w:afterLines="50" w:after="120"/>
      </w:pPr>
      <w:bookmarkStart w:id="138" w:name="_Toc7624855"/>
      <w:bookmarkStart w:id="139" w:name="_Toc60172503"/>
      <w:bookmarkStart w:id="140" w:name="_Toc60172546"/>
      <w:bookmarkStart w:id="141" w:name="_Toc68786797"/>
      <w:bookmarkStart w:id="142" w:name="_Toc70017526"/>
      <w:r w:rsidRPr="00BD76E4">
        <w:rPr>
          <w:rFonts w:ascii="黑体" w:hAnsi="黑体" w:hint="eastAsia"/>
        </w:rPr>
        <w:t>4</w:t>
      </w:r>
      <w:r w:rsidRPr="00BD76E4">
        <w:rPr>
          <w:rFonts w:ascii="黑体" w:hAnsi="黑体"/>
        </w:rPr>
        <w:t>.</w:t>
      </w:r>
      <w:r w:rsidRPr="00BD76E4">
        <w:rPr>
          <w:rFonts w:ascii="黑体" w:hAnsi="黑体" w:hint="eastAsia"/>
        </w:rPr>
        <w:t>2</w:t>
      </w:r>
      <w:r w:rsidRPr="004C1819">
        <w:rPr>
          <w:rFonts w:hint="eastAsia"/>
        </w:rPr>
        <w:t xml:space="preserve"> </w:t>
      </w:r>
      <w:r w:rsidRPr="004C1819">
        <w:rPr>
          <w:rFonts w:hint="eastAsia"/>
        </w:rPr>
        <w:t>数据库</w:t>
      </w:r>
      <w:r w:rsidRPr="004C1819">
        <w:rPr>
          <w:rFonts w:hint="eastAsia"/>
        </w:rPr>
        <w:t>ER</w:t>
      </w:r>
      <w:r w:rsidRPr="004C1819">
        <w:rPr>
          <w:rFonts w:hint="eastAsia"/>
        </w:rPr>
        <w:t>图设计</w:t>
      </w:r>
      <w:bookmarkEnd w:id="138"/>
      <w:bookmarkEnd w:id="139"/>
      <w:bookmarkEnd w:id="140"/>
      <w:bookmarkEnd w:id="141"/>
      <w:bookmarkEnd w:id="142"/>
    </w:p>
    <w:p w14:paraId="7A7EBAC6" w14:textId="0105A5EF" w:rsidR="000F0CB6" w:rsidRPr="004C1819" w:rsidRDefault="000F0CB6" w:rsidP="005D4392">
      <w:pPr>
        <w:pStyle w:val="afff3"/>
        <w:spacing w:beforeLines="50" w:before="120" w:afterLines="50" w:after="120"/>
        <w:ind w:firstLine="480"/>
      </w:pPr>
      <w:r w:rsidRPr="004C1819">
        <w:rPr>
          <w:rFonts w:hint="eastAsia"/>
        </w:rPr>
        <w:t>药品购买平台管理员信息属性图如图</w:t>
      </w:r>
      <w:r w:rsidR="003B12EF" w:rsidRPr="004C1819">
        <w:t>2</w:t>
      </w:r>
      <w:r w:rsidRPr="004C1819">
        <w:rPr>
          <w:rFonts w:hint="eastAsia"/>
        </w:rPr>
        <w:t>所示。</w:t>
      </w:r>
    </w:p>
    <w:p w14:paraId="6AD03836" w14:textId="77777777" w:rsidR="000F0CB6" w:rsidRPr="004C1819" w:rsidRDefault="000F0CB6" w:rsidP="000F0CB6">
      <w:pPr>
        <w:pStyle w:val="WW-2"/>
        <w:spacing w:beforeLines="50" w:before="120" w:afterLines="50" w:after="120"/>
        <w:ind w:firstLineChars="200" w:firstLine="480"/>
        <w:jc w:val="center"/>
        <w:rPr>
          <w:color w:val="333333"/>
          <w:sz w:val="21"/>
          <w:szCs w:val="21"/>
        </w:rPr>
      </w:pPr>
      <w:r w:rsidRPr="004C1819">
        <w:object w:dxaOrig="6632" w:dyaOrig="2012" w14:anchorId="10057316">
          <v:shape id="_x0000_i1026" type="#_x0000_t75" style="width:333pt;height:100.5pt" o:ole="">
            <v:imagedata r:id="rId12" o:title=""/>
          </v:shape>
          <o:OLEObject Type="Embed" ProgID="Visio.Drawing.11" ShapeID="_x0000_i1026" DrawAspect="Content" ObjectID="_1680960683" r:id="rId13"/>
        </w:object>
      </w:r>
    </w:p>
    <w:p w14:paraId="51095A3D" w14:textId="05605A7B" w:rsidR="000F0CB6" w:rsidRPr="004C1819" w:rsidRDefault="000F0CB6" w:rsidP="00E0153D">
      <w:pPr>
        <w:pStyle w:val="afff5"/>
        <w:rPr>
          <w:szCs w:val="21"/>
        </w:rPr>
      </w:pPr>
      <w:r w:rsidRPr="004C1819">
        <w:rPr>
          <w:rFonts w:hint="eastAsia"/>
        </w:rPr>
        <w:t xml:space="preserve"> </w:t>
      </w:r>
      <w:r w:rsidRPr="004C1819">
        <w:rPr>
          <w:rFonts w:hint="eastAsia"/>
        </w:rPr>
        <w:t>图</w:t>
      </w:r>
      <w:r w:rsidR="003B12EF" w:rsidRPr="004C1819">
        <w:t>2</w:t>
      </w:r>
      <w:r w:rsidR="003B12EF" w:rsidRPr="004C1819">
        <w:rPr>
          <w:rFonts w:hint="eastAsia"/>
        </w:rPr>
        <w:t>：</w:t>
      </w:r>
      <w:r w:rsidRPr="004C1819">
        <w:rPr>
          <w:rFonts w:hint="eastAsia"/>
        </w:rPr>
        <w:t>药品购买平台管理员信息实体属性图</w:t>
      </w:r>
    </w:p>
    <w:p w14:paraId="6ED7C247" w14:textId="4F7A7D2A" w:rsidR="000F0CB6" w:rsidRPr="004C1819" w:rsidRDefault="000F0CB6" w:rsidP="00E0153D">
      <w:pPr>
        <w:pStyle w:val="afff3"/>
        <w:ind w:firstLine="480"/>
      </w:pPr>
      <w:r w:rsidRPr="004C1819">
        <w:rPr>
          <w:rFonts w:hint="eastAsia"/>
        </w:rPr>
        <w:t>药品购买平台会员信息实体属性图如图</w:t>
      </w:r>
      <w:r w:rsidR="003B12EF" w:rsidRPr="004C1819">
        <w:t>3</w:t>
      </w:r>
      <w:r w:rsidRPr="004C1819">
        <w:rPr>
          <w:rFonts w:hint="eastAsia"/>
        </w:rPr>
        <w:t>所示。</w:t>
      </w:r>
    </w:p>
    <w:p w14:paraId="6645221D" w14:textId="77777777" w:rsidR="000F0CB6" w:rsidRPr="004C1819" w:rsidRDefault="000F0CB6" w:rsidP="000F0CB6">
      <w:pPr>
        <w:spacing w:before="50" w:after="50" w:line="360" w:lineRule="auto"/>
        <w:jc w:val="center"/>
        <w:rPr>
          <w:sz w:val="24"/>
        </w:rPr>
      </w:pPr>
      <w:r w:rsidRPr="004C1819">
        <w:rPr>
          <w:sz w:val="24"/>
        </w:rPr>
        <w:object w:dxaOrig="6632" w:dyaOrig="3769" w14:anchorId="3C1CC4F8">
          <v:shape id="_x0000_i1027" type="#_x0000_t75" style="width:333pt;height:188.25pt" o:ole="">
            <v:imagedata r:id="rId14" o:title=""/>
          </v:shape>
          <o:OLEObject Type="Embed" ProgID="Visio.Drawing.11" ShapeID="_x0000_i1027" DrawAspect="Content" ObjectID="_1680960684" r:id="rId15"/>
        </w:object>
      </w:r>
    </w:p>
    <w:p w14:paraId="053AAA59" w14:textId="7A5B0A11" w:rsidR="000F0CB6" w:rsidRPr="004C1819" w:rsidRDefault="000F0CB6" w:rsidP="00E0153D">
      <w:pPr>
        <w:pStyle w:val="afff5"/>
      </w:pPr>
      <w:bookmarkStart w:id="143" w:name="_Toc5203_WPSOffice_Level1"/>
      <w:bookmarkStart w:id="144" w:name="_Toc5028_WPSOffice_Level1"/>
      <w:r w:rsidRPr="004C1819">
        <w:rPr>
          <w:rFonts w:hint="eastAsia"/>
        </w:rPr>
        <w:t>图</w:t>
      </w:r>
      <w:r w:rsidR="003B12EF" w:rsidRPr="004C1819">
        <w:t>3</w:t>
      </w:r>
      <w:r w:rsidR="003B12EF" w:rsidRPr="004C1819">
        <w:rPr>
          <w:rFonts w:hint="eastAsia"/>
        </w:rPr>
        <w:t>：</w:t>
      </w:r>
      <w:r w:rsidRPr="004C1819">
        <w:rPr>
          <w:rFonts w:hint="eastAsia"/>
        </w:rPr>
        <w:t>药品购买平台会员信息属性图</w:t>
      </w:r>
      <w:bookmarkEnd w:id="143"/>
      <w:bookmarkEnd w:id="144"/>
    </w:p>
    <w:p w14:paraId="36A5DCD1" w14:textId="6B4002CE" w:rsidR="000F0CB6" w:rsidRPr="004C1819" w:rsidRDefault="000F0CB6" w:rsidP="00E0153D">
      <w:pPr>
        <w:pStyle w:val="afff3"/>
        <w:ind w:firstLine="480"/>
      </w:pPr>
      <w:r w:rsidRPr="004C1819">
        <w:rPr>
          <w:rFonts w:hint="eastAsia"/>
        </w:rPr>
        <w:t>药品购买平台药品信息实体属性图如图</w:t>
      </w:r>
      <w:r w:rsidR="003B12EF" w:rsidRPr="004C1819">
        <w:t>4</w:t>
      </w:r>
      <w:r w:rsidRPr="004C1819">
        <w:rPr>
          <w:rFonts w:hint="eastAsia"/>
        </w:rPr>
        <w:t>所示。</w:t>
      </w:r>
    </w:p>
    <w:p w14:paraId="14151884" w14:textId="630697A1" w:rsidR="000F0CB6" w:rsidRPr="004C1819" w:rsidRDefault="00B63545" w:rsidP="000F0CB6">
      <w:pPr>
        <w:pStyle w:val="WW-2"/>
        <w:spacing w:before="50" w:after="50"/>
        <w:ind w:firstLineChars="200" w:firstLine="480"/>
        <w:jc w:val="center"/>
        <w:rPr>
          <w:sz w:val="21"/>
          <w:szCs w:val="21"/>
        </w:rPr>
      </w:pPr>
      <w:r w:rsidRPr="004C1819">
        <w:object w:dxaOrig="6717" w:dyaOrig="4751" w14:anchorId="36BD3DDA">
          <v:shape id="_x0000_i1028" type="#_x0000_t75" style="width:267pt;height:189.75pt" o:ole="">
            <v:imagedata r:id="rId16" o:title=""/>
          </v:shape>
          <o:OLEObject Type="Embed" ProgID="Visio.Drawing.11" ShapeID="_x0000_i1028" DrawAspect="Content" ObjectID="_1680960685" r:id="rId17"/>
        </w:object>
      </w:r>
      <w:r w:rsidR="000F0CB6" w:rsidRPr="004C1819">
        <w:rPr>
          <w:rFonts w:hint="eastAsia"/>
          <w:sz w:val="21"/>
          <w:szCs w:val="21"/>
        </w:rPr>
        <w:t xml:space="preserve"> </w:t>
      </w:r>
    </w:p>
    <w:p w14:paraId="085A4A96" w14:textId="0CBC6794" w:rsidR="000F0CB6" w:rsidRPr="004C1819" w:rsidRDefault="000F0CB6" w:rsidP="00E0153D">
      <w:pPr>
        <w:pStyle w:val="afff5"/>
      </w:pPr>
      <w:r w:rsidRPr="004C1819">
        <w:rPr>
          <w:rFonts w:hint="eastAsia"/>
        </w:rPr>
        <w:t>图</w:t>
      </w:r>
      <w:r w:rsidR="003B12EF" w:rsidRPr="004C1819">
        <w:t>4</w:t>
      </w:r>
      <w:r w:rsidR="003B12EF" w:rsidRPr="004C1819">
        <w:rPr>
          <w:rFonts w:hint="eastAsia"/>
        </w:rPr>
        <w:t>：</w:t>
      </w:r>
      <w:r w:rsidRPr="004C1819">
        <w:rPr>
          <w:rFonts w:hint="eastAsia"/>
        </w:rPr>
        <w:t>药品购买平台药品信息实体属性图</w:t>
      </w:r>
    </w:p>
    <w:p w14:paraId="0AEC0CAD" w14:textId="422E2A1F" w:rsidR="000F0CB6" w:rsidRPr="004C1819" w:rsidRDefault="000F0CB6" w:rsidP="00E0153D">
      <w:pPr>
        <w:pStyle w:val="afff3"/>
        <w:ind w:firstLine="480"/>
      </w:pPr>
      <w:r w:rsidRPr="004C1819">
        <w:rPr>
          <w:rFonts w:hint="eastAsia"/>
        </w:rPr>
        <w:lastRenderedPageBreak/>
        <w:t>药品购买平台分类信息实体属性图如图</w:t>
      </w:r>
      <w:r w:rsidR="003B12EF" w:rsidRPr="004C1819">
        <w:t>5</w:t>
      </w:r>
      <w:r w:rsidRPr="004C1819">
        <w:rPr>
          <w:rFonts w:hint="eastAsia"/>
        </w:rPr>
        <w:t>所示。</w:t>
      </w:r>
    </w:p>
    <w:p w14:paraId="1CAEF475" w14:textId="77777777" w:rsidR="000F0CB6" w:rsidRPr="004C1819" w:rsidRDefault="000F0CB6" w:rsidP="000F0CB6">
      <w:pPr>
        <w:pStyle w:val="WW-2"/>
        <w:spacing w:before="50" w:after="50"/>
        <w:ind w:firstLineChars="200" w:firstLine="480"/>
        <w:jc w:val="center"/>
        <w:rPr>
          <w:sz w:val="21"/>
          <w:szCs w:val="21"/>
        </w:rPr>
      </w:pPr>
      <w:r w:rsidRPr="004C1819">
        <w:object w:dxaOrig="6632" w:dyaOrig="651" w14:anchorId="14FAB348">
          <v:shape id="_x0000_i1029" type="#_x0000_t75" style="width:333pt;height:32.25pt" o:ole="">
            <v:imagedata r:id="rId18" o:title=""/>
          </v:shape>
          <o:OLEObject Type="Embed" ProgID="Visio.Drawing.11" ShapeID="_x0000_i1029" DrawAspect="Content" ObjectID="_1680960686" r:id="rId19"/>
        </w:object>
      </w:r>
    </w:p>
    <w:p w14:paraId="7EE4FB66" w14:textId="01F2FF72" w:rsidR="000F0CB6" w:rsidRPr="004C1819" w:rsidRDefault="000F0CB6" w:rsidP="00E0153D">
      <w:pPr>
        <w:pStyle w:val="afff5"/>
      </w:pPr>
      <w:r w:rsidRPr="004C1819">
        <w:rPr>
          <w:rFonts w:hint="eastAsia"/>
        </w:rPr>
        <w:t>图</w:t>
      </w:r>
      <w:r w:rsidR="003B12EF" w:rsidRPr="004C1819">
        <w:t>5</w:t>
      </w:r>
      <w:r w:rsidR="003B12EF" w:rsidRPr="004C1819">
        <w:rPr>
          <w:rFonts w:hint="eastAsia"/>
        </w:rPr>
        <w:t>：</w:t>
      </w:r>
      <w:r w:rsidRPr="004C1819">
        <w:rPr>
          <w:rFonts w:hint="eastAsia"/>
        </w:rPr>
        <w:t>药品购买平台分类信息实体属性图</w:t>
      </w:r>
    </w:p>
    <w:p w14:paraId="318D8286" w14:textId="65EE188F" w:rsidR="000F0CB6" w:rsidRPr="004C1819" w:rsidRDefault="000F0CB6" w:rsidP="00E0153D">
      <w:pPr>
        <w:pStyle w:val="afff3"/>
        <w:ind w:firstLine="480"/>
      </w:pPr>
      <w:r w:rsidRPr="004C1819">
        <w:rPr>
          <w:rFonts w:hint="eastAsia"/>
        </w:rPr>
        <w:t>药品购买平台订单信息实体属性图如图</w:t>
      </w:r>
      <w:r w:rsidR="003B12EF" w:rsidRPr="004C1819">
        <w:t>6</w:t>
      </w:r>
      <w:r w:rsidRPr="004C1819">
        <w:rPr>
          <w:rFonts w:hint="eastAsia"/>
        </w:rPr>
        <w:t>所示。</w:t>
      </w:r>
    </w:p>
    <w:p w14:paraId="1CD51BEF" w14:textId="77777777" w:rsidR="000F0CB6" w:rsidRPr="004C1819" w:rsidRDefault="000F0CB6" w:rsidP="000F0CB6">
      <w:pPr>
        <w:pStyle w:val="WW-2"/>
        <w:spacing w:before="50" w:after="50"/>
        <w:ind w:firstLineChars="200" w:firstLine="480"/>
        <w:jc w:val="center"/>
        <w:rPr>
          <w:sz w:val="21"/>
          <w:szCs w:val="21"/>
        </w:rPr>
      </w:pPr>
      <w:r w:rsidRPr="004C1819">
        <w:object w:dxaOrig="6814" w:dyaOrig="4530" w14:anchorId="70BC97E3">
          <v:shape id="_x0000_i1030" type="#_x0000_t75" style="width:341.25pt;height:227.25pt" o:ole="">
            <v:imagedata r:id="rId20" o:title=""/>
          </v:shape>
          <o:OLEObject Type="Embed" ProgID="Visio.Drawing.11" ShapeID="_x0000_i1030" DrawAspect="Content" ObjectID="_1680960687" r:id="rId21"/>
        </w:object>
      </w:r>
    </w:p>
    <w:p w14:paraId="369D5DB7" w14:textId="6F7A59DB" w:rsidR="000F0CB6" w:rsidRPr="004C1819" w:rsidRDefault="000F0CB6" w:rsidP="00E0153D">
      <w:pPr>
        <w:pStyle w:val="afff5"/>
      </w:pPr>
      <w:r w:rsidRPr="004C1819">
        <w:rPr>
          <w:rFonts w:hint="eastAsia"/>
        </w:rPr>
        <w:t>图</w:t>
      </w:r>
      <w:r w:rsidR="003B12EF" w:rsidRPr="004C1819">
        <w:t>6</w:t>
      </w:r>
      <w:r w:rsidR="003B12EF" w:rsidRPr="004C1819">
        <w:rPr>
          <w:rFonts w:hint="eastAsia"/>
        </w:rPr>
        <w:t>：</w:t>
      </w:r>
      <w:r w:rsidRPr="004C1819">
        <w:rPr>
          <w:rFonts w:hint="eastAsia"/>
        </w:rPr>
        <w:t>药品购买平台订单信息实体属性图</w:t>
      </w:r>
    </w:p>
    <w:p w14:paraId="4E2110AB" w14:textId="77777777" w:rsidR="000F0CB6" w:rsidRPr="004C1819" w:rsidRDefault="000F0CB6" w:rsidP="000F0CB6"/>
    <w:p w14:paraId="65894C22" w14:textId="77777777" w:rsidR="000F0CB6" w:rsidRPr="004C1819" w:rsidRDefault="000F0CB6" w:rsidP="00CF38D3">
      <w:pPr>
        <w:pStyle w:val="2"/>
        <w:spacing w:beforeLines="50" w:before="120" w:afterLines="50" w:after="120"/>
        <w:rPr>
          <w:color w:val="000000"/>
          <w:szCs w:val="28"/>
        </w:rPr>
      </w:pPr>
      <w:bookmarkStart w:id="145" w:name="_Toc232233591"/>
      <w:bookmarkStart w:id="146" w:name="_Toc496624447"/>
      <w:bookmarkStart w:id="147" w:name="_Toc60172504"/>
      <w:bookmarkStart w:id="148" w:name="_Toc60172547"/>
      <w:bookmarkStart w:id="149" w:name="_Toc68786798"/>
      <w:bookmarkStart w:id="150" w:name="_Toc70017527"/>
      <w:r w:rsidRPr="00BD76E4">
        <w:rPr>
          <w:rFonts w:ascii="黑体" w:hAnsi="黑体" w:hint="eastAsia"/>
          <w:color w:val="000000"/>
          <w:szCs w:val="28"/>
        </w:rPr>
        <w:t>4</w:t>
      </w:r>
      <w:r w:rsidRPr="00BD76E4">
        <w:rPr>
          <w:rFonts w:ascii="黑体" w:hAnsi="黑体"/>
          <w:color w:val="000000"/>
          <w:szCs w:val="28"/>
        </w:rPr>
        <w:t>.</w:t>
      </w:r>
      <w:r w:rsidRPr="00BD76E4">
        <w:rPr>
          <w:rFonts w:ascii="黑体" w:hAnsi="黑体" w:hint="eastAsia"/>
          <w:color w:val="000000"/>
          <w:szCs w:val="28"/>
        </w:rPr>
        <w:t>3</w:t>
      </w:r>
      <w:r w:rsidRPr="004C1819">
        <w:rPr>
          <w:rFonts w:hint="eastAsia"/>
          <w:color w:val="000000"/>
          <w:szCs w:val="28"/>
        </w:rPr>
        <w:t xml:space="preserve"> </w:t>
      </w:r>
      <w:bookmarkEnd w:id="145"/>
      <w:r w:rsidRPr="004C1819">
        <w:rPr>
          <w:rFonts w:hint="eastAsia"/>
          <w:color w:val="000000"/>
          <w:szCs w:val="28"/>
        </w:rPr>
        <w:t>数据库设计</w:t>
      </w:r>
      <w:bookmarkEnd w:id="146"/>
      <w:bookmarkEnd w:id="147"/>
      <w:bookmarkEnd w:id="148"/>
      <w:bookmarkEnd w:id="149"/>
      <w:bookmarkEnd w:id="150"/>
      <w:r w:rsidRPr="004C1819">
        <w:rPr>
          <w:rFonts w:hint="eastAsia"/>
          <w:color w:val="000000"/>
          <w:szCs w:val="28"/>
        </w:rPr>
        <w:t xml:space="preserve"> </w:t>
      </w:r>
    </w:p>
    <w:p w14:paraId="5F3A9049" w14:textId="0ACF500C" w:rsidR="000F0CB6" w:rsidRPr="004C1819" w:rsidRDefault="000F0CB6" w:rsidP="00E0153D">
      <w:pPr>
        <w:pStyle w:val="afff5"/>
      </w:pPr>
      <w:r w:rsidRPr="004C1819">
        <w:rPr>
          <w:rFonts w:hint="eastAsia"/>
        </w:rPr>
        <w:t>表</w:t>
      </w:r>
      <w:r w:rsidR="00301785" w:rsidRPr="004C1819">
        <w:t>1</w:t>
      </w:r>
      <w:r w:rsidR="00301785" w:rsidRPr="004C1819">
        <w:rPr>
          <w:rFonts w:hint="eastAsia"/>
        </w:rPr>
        <w:t>：</w:t>
      </w:r>
      <w:r w:rsidRPr="004C1819">
        <w:rPr>
          <w:rFonts w:hint="eastAsia"/>
        </w:rPr>
        <w:t>药品购买平台数据库整体信息表</w:t>
      </w:r>
    </w:p>
    <w:p w14:paraId="1E8FAA09" w14:textId="1587370A" w:rsidR="000F0CB6" w:rsidRPr="004C1819" w:rsidRDefault="000F0CB6" w:rsidP="009C29FD">
      <w:pPr>
        <w:jc w:val="center"/>
        <w:rPr>
          <w:noProof/>
          <w:snapToGrid/>
        </w:rPr>
      </w:pPr>
      <w:r w:rsidRPr="004C1819">
        <w:rPr>
          <w:noProof/>
          <w:snapToGrid/>
        </w:rPr>
        <w:drawing>
          <wp:inline distT="0" distB="0" distL="0" distR="0" wp14:anchorId="0E1BCB4A" wp14:editId="6F57BAD0">
            <wp:extent cx="5486400" cy="17811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1781175"/>
                    </a:xfrm>
                    <a:prstGeom prst="rect">
                      <a:avLst/>
                    </a:prstGeom>
                    <a:noFill/>
                    <a:ln>
                      <a:noFill/>
                    </a:ln>
                  </pic:spPr>
                </pic:pic>
              </a:graphicData>
            </a:graphic>
          </wp:inline>
        </w:drawing>
      </w:r>
    </w:p>
    <w:p w14:paraId="087AE5C1" w14:textId="24C09440" w:rsidR="000F0CB6" w:rsidRPr="004C1819" w:rsidRDefault="000F0CB6" w:rsidP="009C29FD">
      <w:pPr>
        <w:pStyle w:val="afff5"/>
      </w:pPr>
      <w:r w:rsidRPr="004C1819">
        <w:rPr>
          <w:rFonts w:hint="eastAsia"/>
        </w:rPr>
        <w:t>表</w:t>
      </w:r>
      <w:r w:rsidR="00301785" w:rsidRPr="004C1819">
        <w:t>2</w:t>
      </w:r>
      <w:r w:rsidR="00301785" w:rsidRPr="004C1819">
        <w:rPr>
          <w:rFonts w:hint="eastAsia"/>
        </w:rPr>
        <w:t>：</w:t>
      </w:r>
      <w:r w:rsidRPr="004C1819">
        <w:rPr>
          <w:rFonts w:hint="eastAsia"/>
        </w:rPr>
        <w:t>药品购买平台管理员信息表</w:t>
      </w:r>
    </w:p>
    <w:p w14:paraId="6DCCBF5A" w14:textId="2B9F61CA" w:rsidR="000F0CB6" w:rsidRPr="004C1819" w:rsidRDefault="000F0CB6" w:rsidP="009C29FD">
      <w:pPr>
        <w:jc w:val="center"/>
        <w:rPr>
          <w:noProof/>
          <w:snapToGrid/>
        </w:rPr>
      </w:pPr>
      <w:r w:rsidRPr="004C1819">
        <w:rPr>
          <w:noProof/>
          <w:snapToGrid/>
        </w:rPr>
        <w:drawing>
          <wp:inline distT="0" distB="0" distL="0" distR="0" wp14:anchorId="5B52980B" wp14:editId="7E01F19F">
            <wp:extent cx="5486400" cy="795020"/>
            <wp:effectExtent l="0" t="0" r="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86400" cy="795020"/>
                    </a:xfrm>
                    <a:prstGeom prst="rect">
                      <a:avLst/>
                    </a:prstGeom>
                    <a:noFill/>
                    <a:ln>
                      <a:noFill/>
                    </a:ln>
                  </pic:spPr>
                </pic:pic>
              </a:graphicData>
            </a:graphic>
          </wp:inline>
        </w:drawing>
      </w:r>
    </w:p>
    <w:p w14:paraId="14C49D2F" w14:textId="77777777" w:rsidR="009C29FD" w:rsidRPr="004C1819" w:rsidRDefault="009C29FD" w:rsidP="009C29FD">
      <w:pPr>
        <w:pStyle w:val="afff5"/>
      </w:pPr>
      <w:r w:rsidRPr="004C1819">
        <w:br w:type="page"/>
      </w:r>
    </w:p>
    <w:p w14:paraId="62D5E045" w14:textId="6A987547" w:rsidR="000F0CB6" w:rsidRPr="004C1819" w:rsidRDefault="000F0CB6" w:rsidP="009C29FD">
      <w:pPr>
        <w:pStyle w:val="afff5"/>
      </w:pPr>
      <w:r w:rsidRPr="004C1819">
        <w:rPr>
          <w:rFonts w:hint="eastAsia"/>
        </w:rPr>
        <w:lastRenderedPageBreak/>
        <w:t>表</w:t>
      </w:r>
      <w:r w:rsidR="00301785" w:rsidRPr="004C1819">
        <w:t>3</w:t>
      </w:r>
      <w:r w:rsidR="00301785" w:rsidRPr="004C1819">
        <w:rPr>
          <w:rFonts w:hint="eastAsia"/>
        </w:rPr>
        <w:t>：</w:t>
      </w:r>
      <w:r w:rsidRPr="004C1819">
        <w:rPr>
          <w:rFonts w:hint="eastAsia"/>
        </w:rPr>
        <w:t>药品购买平台用户信息表</w:t>
      </w:r>
    </w:p>
    <w:p w14:paraId="4209AB95" w14:textId="46F37172" w:rsidR="000F0CB6" w:rsidRPr="004C1819" w:rsidRDefault="000F0CB6" w:rsidP="009C29FD">
      <w:pPr>
        <w:jc w:val="center"/>
        <w:rPr>
          <w:noProof/>
          <w:snapToGrid/>
        </w:rPr>
      </w:pPr>
      <w:r w:rsidRPr="004C1819">
        <w:rPr>
          <w:noProof/>
          <w:snapToGrid/>
        </w:rPr>
        <w:drawing>
          <wp:inline distT="0" distB="0" distL="0" distR="0" wp14:anchorId="0A9FC6C0" wp14:editId="0C7A3297">
            <wp:extent cx="5486400" cy="196405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86400" cy="1964055"/>
                    </a:xfrm>
                    <a:prstGeom prst="rect">
                      <a:avLst/>
                    </a:prstGeom>
                    <a:noFill/>
                    <a:ln>
                      <a:noFill/>
                    </a:ln>
                  </pic:spPr>
                </pic:pic>
              </a:graphicData>
            </a:graphic>
          </wp:inline>
        </w:drawing>
      </w:r>
    </w:p>
    <w:p w14:paraId="080837EB" w14:textId="57D78A77" w:rsidR="000F0CB6" w:rsidRPr="004C1819" w:rsidRDefault="000F0CB6" w:rsidP="009C29FD">
      <w:pPr>
        <w:pStyle w:val="afff5"/>
      </w:pPr>
      <w:r w:rsidRPr="004C1819">
        <w:rPr>
          <w:rFonts w:hint="eastAsia"/>
        </w:rPr>
        <w:t>表</w:t>
      </w:r>
      <w:r w:rsidR="00301785" w:rsidRPr="004C1819">
        <w:t>4</w:t>
      </w:r>
      <w:r w:rsidR="00301785" w:rsidRPr="004C1819">
        <w:rPr>
          <w:rFonts w:hint="eastAsia"/>
        </w:rPr>
        <w:t>：</w:t>
      </w:r>
      <w:r w:rsidRPr="004C1819">
        <w:rPr>
          <w:rFonts w:hint="eastAsia"/>
        </w:rPr>
        <w:t>药品购买平台药品类型信息表</w:t>
      </w:r>
    </w:p>
    <w:p w14:paraId="68539F95" w14:textId="77777777" w:rsidR="009C29FD" w:rsidRPr="004C1819" w:rsidRDefault="000F0CB6" w:rsidP="009C29FD">
      <w:pPr>
        <w:pStyle w:val="afff5"/>
        <w:spacing w:line="240" w:lineRule="auto"/>
      </w:pPr>
      <w:r w:rsidRPr="004C1819">
        <w:rPr>
          <w:noProof/>
          <w:snapToGrid/>
        </w:rPr>
        <w:drawing>
          <wp:inline distT="0" distB="0" distL="0" distR="0" wp14:anchorId="2E9864AE" wp14:editId="3CF5ECD2">
            <wp:extent cx="5486400" cy="61214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612140"/>
                    </a:xfrm>
                    <a:prstGeom prst="rect">
                      <a:avLst/>
                    </a:prstGeom>
                    <a:noFill/>
                    <a:ln>
                      <a:noFill/>
                    </a:ln>
                  </pic:spPr>
                </pic:pic>
              </a:graphicData>
            </a:graphic>
          </wp:inline>
        </w:drawing>
      </w:r>
    </w:p>
    <w:p w14:paraId="3E55DC1B" w14:textId="55991A99" w:rsidR="000F0CB6" w:rsidRPr="004C1819" w:rsidRDefault="000F0CB6" w:rsidP="009C29FD">
      <w:pPr>
        <w:pStyle w:val="afff5"/>
      </w:pPr>
      <w:r w:rsidRPr="004C1819">
        <w:rPr>
          <w:rFonts w:hint="eastAsia"/>
        </w:rPr>
        <w:t>表</w:t>
      </w:r>
      <w:r w:rsidR="00301785" w:rsidRPr="004C1819">
        <w:t>5</w:t>
      </w:r>
      <w:r w:rsidR="00301785" w:rsidRPr="004C1819">
        <w:rPr>
          <w:rFonts w:hint="eastAsia"/>
        </w:rPr>
        <w:t>：</w:t>
      </w:r>
      <w:r w:rsidRPr="004C1819">
        <w:rPr>
          <w:rFonts w:hint="eastAsia"/>
        </w:rPr>
        <w:t>药品购买平台药品信息表</w:t>
      </w:r>
    </w:p>
    <w:p w14:paraId="56902E8C" w14:textId="77777777" w:rsidR="009C29FD" w:rsidRPr="004C1819" w:rsidRDefault="000F0CB6" w:rsidP="009C29FD">
      <w:pPr>
        <w:spacing w:before="156" w:after="100" w:afterAutospacing="1" w:line="400" w:lineRule="atLeast"/>
        <w:ind w:firstLine="200"/>
        <w:jc w:val="center"/>
      </w:pPr>
      <w:r w:rsidRPr="004C1819">
        <w:rPr>
          <w:noProof/>
          <w:snapToGrid/>
        </w:rPr>
        <w:drawing>
          <wp:inline distT="0" distB="0" distL="0" distR="0" wp14:anchorId="275B3224" wp14:editId="7373DA88">
            <wp:extent cx="5486400" cy="195580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86400" cy="1955800"/>
                    </a:xfrm>
                    <a:prstGeom prst="rect">
                      <a:avLst/>
                    </a:prstGeom>
                    <a:noFill/>
                    <a:ln>
                      <a:noFill/>
                    </a:ln>
                  </pic:spPr>
                </pic:pic>
              </a:graphicData>
            </a:graphic>
          </wp:inline>
        </w:drawing>
      </w:r>
    </w:p>
    <w:p w14:paraId="1A86868E" w14:textId="11C9F545" w:rsidR="000F0CB6" w:rsidRPr="004C1819" w:rsidRDefault="000F0CB6" w:rsidP="009C29FD">
      <w:pPr>
        <w:pStyle w:val="afff5"/>
        <w:rPr>
          <w:noProof/>
          <w:snapToGrid/>
        </w:rPr>
      </w:pPr>
      <w:r w:rsidRPr="004C1819">
        <w:rPr>
          <w:rFonts w:hint="eastAsia"/>
        </w:rPr>
        <w:t>表</w:t>
      </w:r>
      <w:r w:rsidR="00301785" w:rsidRPr="004C1819">
        <w:t>6</w:t>
      </w:r>
      <w:r w:rsidR="00301785" w:rsidRPr="004C1819">
        <w:rPr>
          <w:rFonts w:hint="eastAsia"/>
        </w:rPr>
        <w:t>：</w:t>
      </w:r>
      <w:r w:rsidRPr="004C1819">
        <w:rPr>
          <w:rFonts w:hint="eastAsia"/>
        </w:rPr>
        <w:t>药品购买平台订单信息表</w:t>
      </w:r>
    </w:p>
    <w:p w14:paraId="394CD9BD" w14:textId="77777777" w:rsidR="009C29FD" w:rsidRPr="004C1819" w:rsidRDefault="000F0CB6" w:rsidP="009C29FD">
      <w:pPr>
        <w:jc w:val="center"/>
        <w:rPr>
          <w:noProof/>
          <w:snapToGrid/>
        </w:rPr>
      </w:pPr>
      <w:r w:rsidRPr="004C1819">
        <w:rPr>
          <w:noProof/>
          <w:snapToGrid/>
        </w:rPr>
        <w:drawing>
          <wp:inline distT="0" distB="0" distL="0" distR="0" wp14:anchorId="709F5B21" wp14:editId="605B5C52">
            <wp:extent cx="5486400" cy="21545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2154555"/>
                    </a:xfrm>
                    <a:prstGeom prst="rect">
                      <a:avLst/>
                    </a:prstGeom>
                    <a:noFill/>
                    <a:ln>
                      <a:noFill/>
                    </a:ln>
                  </pic:spPr>
                </pic:pic>
              </a:graphicData>
            </a:graphic>
          </wp:inline>
        </w:drawing>
      </w:r>
    </w:p>
    <w:p w14:paraId="4F75D37B" w14:textId="544A004D" w:rsidR="000F0CB6" w:rsidRPr="004C1819" w:rsidRDefault="009C29FD" w:rsidP="009C29FD">
      <w:pPr>
        <w:jc w:val="center"/>
        <w:rPr>
          <w:noProof/>
          <w:snapToGrid/>
        </w:rPr>
      </w:pPr>
      <w:r w:rsidRPr="004C1819">
        <w:rPr>
          <w:noProof/>
          <w:snapToGrid/>
        </w:rPr>
        <w:br w:type="page"/>
      </w:r>
    </w:p>
    <w:p w14:paraId="53BCF073" w14:textId="60B712CD" w:rsidR="000F0CB6" w:rsidRPr="004C1819" w:rsidRDefault="000F0CB6" w:rsidP="009C29FD">
      <w:pPr>
        <w:pStyle w:val="afff5"/>
      </w:pPr>
      <w:bookmarkStart w:id="151" w:name="_Toc60172505"/>
      <w:bookmarkStart w:id="152" w:name="_Toc60172548"/>
      <w:r w:rsidRPr="004C1819">
        <w:rPr>
          <w:rFonts w:hint="eastAsia"/>
        </w:rPr>
        <w:lastRenderedPageBreak/>
        <w:t>表</w:t>
      </w:r>
      <w:r w:rsidR="00301785" w:rsidRPr="004C1819">
        <w:t>7</w:t>
      </w:r>
      <w:r w:rsidR="00301785" w:rsidRPr="004C1819">
        <w:rPr>
          <w:rFonts w:hint="eastAsia"/>
        </w:rPr>
        <w:t>：</w:t>
      </w:r>
      <w:r w:rsidRPr="004C1819">
        <w:rPr>
          <w:rFonts w:hint="eastAsia"/>
        </w:rPr>
        <w:t>药品购买平台购物车信息表</w:t>
      </w:r>
    </w:p>
    <w:p w14:paraId="126156C7" w14:textId="076B3696" w:rsidR="000F0CB6" w:rsidRPr="004C1819" w:rsidRDefault="000F0CB6" w:rsidP="009C29FD">
      <w:pPr>
        <w:jc w:val="center"/>
        <w:rPr>
          <w:noProof/>
          <w:snapToGrid/>
        </w:rPr>
      </w:pPr>
      <w:r w:rsidRPr="004C1819">
        <w:rPr>
          <w:noProof/>
          <w:snapToGrid/>
        </w:rPr>
        <w:drawing>
          <wp:inline distT="0" distB="0" distL="0" distR="0" wp14:anchorId="2C77E8D7" wp14:editId="61896B01">
            <wp:extent cx="5486400" cy="177292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1772920"/>
                    </a:xfrm>
                    <a:prstGeom prst="rect">
                      <a:avLst/>
                    </a:prstGeom>
                    <a:noFill/>
                    <a:ln>
                      <a:noFill/>
                    </a:ln>
                  </pic:spPr>
                </pic:pic>
              </a:graphicData>
            </a:graphic>
          </wp:inline>
        </w:drawing>
      </w:r>
    </w:p>
    <w:p w14:paraId="3B4AD275" w14:textId="7F5D0BAE" w:rsidR="000F0CB6" w:rsidRPr="004C1819" w:rsidRDefault="000F0CB6" w:rsidP="009C29FD">
      <w:pPr>
        <w:pStyle w:val="afff5"/>
      </w:pPr>
      <w:r w:rsidRPr="004C1819">
        <w:rPr>
          <w:rFonts w:hint="eastAsia"/>
        </w:rPr>
        <w:t>表</w:t>
      </w:r>
      <w:r w:rsidR="00301785" w:rsidRPr="004C1819">
        <w:t>8</w:t>
      </w:r>
      <w:r w:rsidR="00301785" w:rsidRPr="004C1819">
        <w:rPr>
          <w:rFonts w:hint="eastAsia"/>
        </w:rPr>
        <w:t>：</w:t>
      </w:r>
      <w:r w:rsidRPr="004C1819">
        <w:rPr>
          <w:rFonts w:hint="eastAsia"/>
        </w:rPr>
        <w:t>药品购买平台留言信息表</w:t>
      </w:r>
    </w:p>
    <w:p w14:paraId="407894E4" w14:textId="3719DB8E" w:rsidR="000F0CB6" w:rsidRPr="004C1819" w:rsidRDefault="000F0CB6" w:rsidP="009C29FD">
      <w:pPr>
        <w:jc w:val="center"/>
        <w:rPr>
          <w:noProof/>
          <w:snapToGrid/>
        </w:rPr>
      </w:pPr>
      <w:r w:rsidRPr="004C1819">
        <w:rPr>
          <w:noProof/>
          <w:snapToGrid/>
        </w:rPr>
        <w:drawing>
          <wp:inline distT="0" distB="0" distL="0" distR="0" wp14:anchorId="0F2C50A8" wp14:editId="2548A67C">
            <wp:extent cx="5486400" cy="120840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1208405"/>
                    </a:xfrm>
                    <a:prstGeom prst="rect">
                      <a:avLst/>
                    </a:prstGeom>
                    <a:noFill/>
                    <a:ln>
                      <a:noFill/>
                    </a:ln>
                  </pic:spPr>
                </pic:pic>
              </a:graphicData>
            </a:graphic>
          </wp:inline>
        </w:drawing>
      </w:r>
    </w:p>
    <w:p w14:paraId="5E76443F" w14:textId="35A2CFF7" w:rsidR="009C29FD" w:rsidRPr="004C1819" w:rsidRDefault="009C29FD" w:rsidP="00BB1621">
      <w:pPr>
        <w:pStyle w:val="1"/>
      </w:pPr>
      <w:bookmarkStart w:id="153" w:name="_Toc68786799"/>
    </w:p>
    <w:p w14:paraId="6CF4C61E" w14:textId="7A250FCE" w:rsidR="000F0CB6" w:rsidRPr="004C1819" w:rsidRDefault="000F0CB6" w:rsidP="00F811FC">
      <w:pPr>
        <w:pStyle w:val="1"/>
        <w:spacing w:beforeLines="50" w:before="120" w:afterLines="50" w:after="120"/>
      </w:pPr>
      <w:bookmarkStart w:id="154" w:name="_Toc70017528"/>
      <w:r w:rsidRPr="004C1819">
        <w:rPr>
          <w:rFonts w:hint="eastAsia"/>
        </w:rPr>
        <w:t>第</w:t>
      </w:r>
      <w:r w:rsidRPr="004C1819">
        <w:rPr>
          <w:rFonts w:hint="eastAsia"/>
        </w:rPr>
        <w:t>5</w:t>
      </w:r>
      <w:r w:rsidRPr="004C1819">
        <w:rPr>
          <w:rFonts w:hint="eastAsia"/>
        </w:rPr>
        <w:t>章</w:t>
      </w:r>
      <w:bookmarkStart w:id="155" w:name="_Toc504991010"/>
      <w:r w:rsidRPr="004C1819">
        <w:rPr>
          <w:rFonts w:hint="eastAsia"/>
        </w:rPr>
        <w:t xml:space="preserve"> </w:t>
      </w:r>
      <w:r w:rsidRPr="004C1819">
        <w:rPr>
          <w:rFonts w:hint="eastAsia"/>
        </w:rPr>
        <w:t>系统详细设计</w:t>
      </w:r>
      <w:bookmarkEnd w:id="151"/>
      <w:bookmarkEnd w:id="152"/>
      <w:bookmarkEnd w:id="153"/>
      <w:bookmarkEnd w:id="154"/>
      <w:bookmarkEnd w:id="155"/>
    </w:p>
    <w:p w14:paraId="7ADC59C1" w14:textId="77777777" w:rsidR="009C29FD" w:rsidRPr="004C1819" w:rsidRDefault="009C29FD" w:rsidP="00F811FC">
      <w:pPr>
        <w:spacing w:beforeLines="50" w:before="120" w:afterLines="50" w:after="120"/>
      </w:pPr>
    </w:p>
    <w:p w14:paraId="05615E32" w14:textId="77777777" w:rsidR="000F0CB6" w:rsidRPr="004C1819" w:rsidRDefault="000F0CB6" w:rsidP="00F811FC">
      <w:pPr>
        <w:pStyle w:val="2"/>
        <w:spacing w:beforeLines="50" w:before="120" w:afterLines="50" w:after="120"/>
      </w:pPr>
      <w:bookmarkStart w:id="156" w:name="_Toc39847839"/>
      <w:bookmarkStart w:id="157" w:name="_Toc68786800"/>
      <w:bookmarkStart w:id="158" w:name="_Toc70017529"/>
      <w:r w:rsidRPr="00BD76E4">
        <w:rPr>
          <w:rFonts w:ascii="黑体" w:hAnsi="黑体" w:hint="eastAsia"/>
        </w:rPr>
        <w:t xml:space="preserve">5.1 </w:t>
      </w:r>
      <w:r w:rsidRPr="004C1819">
        <w:rPr>
          <w:rFonts w:hint="eastAsia"/>
        </w:rPr>
        <w:t>药品购买平台前台部分设计</w:t>
      </w:r>
      <w:bookmarkEnd w:id="156"/>
      <w:bookmarkEnd w:id="157"/>
      <w:bookmarkEnd w:id="158"/>
    </w:p>
    <w:p w14:paraId="036749DB" w14:textId="77777777" w:rsidR="000F0CB6" w:rsidRPr="00BD76E4" w:rsidRDefault="000F0CB6" w:rsidP="00BD76E4">
      <w:pPr>
        <w:pStyle w:val="2"/>
        <w:rPr>
          <w:sz w:val="24"/>
          <w:szCs w:val="24"/>
        </w:rPr>
      </w:pPr>
      <w:bookmarkStart w:id="159" w:name="_Toc506244915"/>
      <w:bookmarkStart w:id="160" w:name="_Toc39847840"/>
      <w:bookmarkStart w:id="161" w:name="_Toc68786801"/>
      <w:bookmarkStart w:id="162" w:name="_Toc70017530"/>
      <w:r w:rsidRPr="00BD76E4">
        <w:rPr>
          <w:rFonts w:ascii="黑体" w:hAnsi="黑体" w:hint="eastAsia"/>
          <w:sz w:val="24"/>
          <w:szCs w:val="24"/>
        </w:rPr>
        <w:t>5.1.1</w:t>
      </w:r>
      <w:r w:rsidRPr="00BD76E4">
        <w:rPr>
          <w:rFonts w:hint="eastAsia"/>
          <w:sz w:val="24"/>
          <w:szCs w:val="24"/>
        </w:rPr>
        <w:t xml:space="preserve"> </w:t>
      </w:r>
      <w:r w:rsidRPr="00BD76E4">
        <w:rPr>
          <w:rFonts w:hint="eastAsia"/>
          <w:sz w:val="24"/>
          <w:szCs w:val="24"/>
        </w:rPr>
        <w:t>系统首页</w:t>
      </w:r>
      <w:bookmarkEnd w:id="159"/>
      <w:bookmarkEnd w:id="160"/>
      <w:bookmarkEnd w:id="161"/>
      <w:bookmarkEnd w:id="162"/>
    </w:p>
    <w:p w14:paraId="2C89180C" w14:textId="25F9B361" w:rsidR="000F0CB6" w:rsidRPr="004C1819" w:rsidRDefault="000F0CB6" w:rsidP="00BD76E4">
      <w:pPr>
        <w:pStyle w:val="afff3"/>
        <w:ind w:firstLine="480"/>
      </w:pPr>
      <w:r w:rsidRPr="004C1819">
        <w:rPr>
          <w:rFonts w:hint="eastAsia"/>
        </w:rPr>
        <w:t>本系统是一个药品类的网站，当用户打开本网站的时候映入眼睛的是满满的刺激味蕾的感觉，在首页部分页面设计的时候我们分为上中下三部分来进行设计，中上面部分是导航菜单和网站的</w:t>
      </w:r>
      <w:r w:rsidRPr="004C1819">
        <w:rPr>
          <w:rFonts w:hint="eastAsia"/>
        </w:rPr>
        <w:t>Banner</w:t>
      </w:r>
      <w:r w:rsidRPr="004C1819">
        <w:rPr>
          <w:rFonts w:hint="eastAsia"/>
        </w:rPr>
        <w:t>，药品分类等内容，中间部分主要是让用户注册登录和查询对应药品使用的，下面部分是药品的推荐和展示信息，此外在首页的左侧还有药品的分类模块，用户通过本模块可以快速的找到不同类型的药品。药品购买平台首页部分具体效果如图</w:t>
      </w:r>
      <w:r w:rsidR="00173ECB" w:rsidRPr="004C1819">
        <w:t>7</w:t>
      </w:r>
      <w:r w:rsidRPr="004C1819">
        <w:rPr>
          <w:rFonts w:hint="eastAsia"/>
        </w:rPr>
        <w:t>所示</w:t>
      </w:r>
      <w:r w:rsidR="009A717D">
        <w:rPr>
          <w:rFonts w:hint="eastAsia"/>
        </w:rPr>
        <w:t>。</w:t>
      </w:r>
    </w:p>
    <w:p w14:paraId="226C54C2" w14:textId="44C623CB" w:rsidR="000F0CB6" w:rsidRPr="004C1819" w:rsidRDefault="000F0CB6" w:rsidP="000F0CB6">
      <w:pPr>
        <w:jc w:val="center"/>
        <w:rPr>
          <w:szCs w:val="21"/>
        </w:rPr>
      </w:pPr>
      <w:r w:rsidRPr="004C1819">
        <w:rPr>
          <w:noProof/>
          <w:snapToGrid/>
        </w:rPr>
        <w:drawing>
          <wp:inline distT="0" distB="0" distL="0" distR="0" wp14:anchorId="321EFAA0" wp14:editId="0C9A2F94">
            <wp:extent cx="3301036" cy="24003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336147" cy="2425831"/>
                    </a:xfrm>
                    <a:prstGeom prst="rect">
                      <a:avLst/>
                    </a:prstGeom>
                    <a:noFill/>
                    <a:ln>
                      <a:noFill/>
                    </a:ln>
                  </pic:spPr>
                </pic:pic>
              </a:graphicData>
            </a:graphic>
          </wp:inline>
        </w:drawing>
      </w:r>
    </w:p>
    <w:p w14:paraId="30FC6C7F" w14:textId="77777777" w:rsidR="000F0CB6" w:rsidRPr="004C1819" w:rsidRDefault="000F0CB6" w:rsidP="000F0CB6">
      <w:pPr>
        <w:jc w:val="center"/>
        <w:rPr>
          <w:szCs w:val="21"/>
        </w:rPr>
      </w:pPr>
    </w:p>
    <w:p w14:paraId="145C710D" w14:textId="08DE49B5" w:rsidR="000F0CB6" w:rsidRPr="004C1819" w:rsidRDefault="000F0CB6" w:rsidP="00AE37AB">
      <w:pPr>
        <w:pStyle w:val="afff5"/>
      </w:pPr>
      <w:r w:rsidRPr="004C1819">
        <w:rPr>
          <w:rFonts w:hint="eastAsia"/>
        </w:rPr>
        <w:t>图</w:t>
      </w:r>
      <w:r w:rsidR="00173ECB" w:rsidRPr="004C1819">
        <w:t>7</w:t>
      </w:r>
      <w:r w:rsidR="00173ECB" w:rsidRPr="004C1819">
        <w:rPr>
          <w:rFonts w:hint="eastAsia"/>
        </w:rPr>
        <w:t>：</w:t>
      </w:r>
      <w:r w:rsidRPr="004C1819">
        <w:rPr>
          <w:rFonts w:hint="eastAsia"/>
        </w:rPr>
        <w:t>药品购买平台首页界面</w:t>
      </w:r>
    </w:p>
    <w:p w14:paraId="3969BAD8" w14:textId="77777777" w:rsidR="000F0CB6" w:rsidRPr="004C1819" w:rsidRDefault="000F0CB6" w:rsidP="009C29FD">
      <w:pPr>
        <w:pStyle w:val="3"/>
      </w:pPr>
      <w:bookmarkStart w:id="163" w:name="_Toc460102880"/>
      <w:bookmarkStart w:id="164" w:name="_Toc465280883"/>
      <w:bookmarkStart w:id="165" w:name="_Toc504991012"/>
      <w:bookmarkStart w:id="166" w:name="_Toc506244916"/>
      <w:bookmarkStart w:id="167" w:name="_Toc39847841"/>
      <w:bookmarkStart w:id="168" w:name="_Toc68786802"/>
      <w:bookmarkStart w:id="169" w:name="_Toc70017531"/>
      <w:r w:rsidRPr="008F4E4B">
        <w:rPr>
          <w:rFonts w:ascii="黑体" w:eastAsia="黑体" w:hAnsi="黑体" w:hint="eastAsia"/>
        </w:rPr>
        <w:t>5.1.2</w:t>
      </w:r>
      <w:r w:rsidRPr="004C1819">
        <w:rPr>
          <w:rFonts w:hint="eastAsia"/>
        </w:rPr>
        <w:t>用户</w:t>
      </w:r>
      <w:bookmarkEnd w:id="163"/>
      <w:bookmarkEnd w:id="164"/>
      <w:bookmarkEnd w:id="165"/>
      <w:bookmarkEnd w:id="166"/>
      <w:bookmarkEnd w:id="167"/>
      <w:r w:rsidRPr="004C1819">
        <w:rPr>
          <w:rFonts w:hint="eastAsia"/>
        </w:rPr>
        <w:t>注册登录</w:t>
      </w:r>
      <w:bookmarkEnd w:id="168"/>
      <w:bookmarkEnd w:id="169"/>
    </w:p>
    <w:p w14:paraId="2831B002" w14:textId="6827CB88" w:rsidR="000F0CB6" w:rsidRPr="004C1819" w:rsidRDefault="000F0CB6" w:rsidP="009C29FD">
      <w:pPr>
        <w:pStyle w:val="afff3"/>
        <w:ind w:firstLine="480"/>
      </w:pPr>
      <w:r w:rsidRPr="004C1819">
        <w:rPr>
          <w:rFonts w:hint="eastAsia"/>
        </w:rPr>
        <w:t>在本药品购买平台中用户如果没有注册登录是不能够进行购物等操作的，只有注册登录后才可以享有购物等权益，用户通过点击右上角的用户注册按钮进行注册，注册时输入相应的用户名，密码，姓名等信息之后点击确定即可完成相关的注册工作，药品购买平台用户注册效果如图</w:t>
      </w:r>
      <w:r w:rsidR="00173ECB" w:rsidRPr="004C1819">
        <w:rPr>
          <w:rFonts w:hint="eastAsia"/>
        </w:rPr>
        <w:t>8</w:t>
      </w:r>
      <w:r w:rsidRPr="004C1819">
        <w:rPr>
          <w:rFonts w:hint="eastAsia"/>
        </w:rPr>
        <w:t>所示</w:t>
      </w:r>
      <w:r w:rsidR="009A717D">
        <w:rPr>
          <w:rFonts w:hint="eastAsia"/>
        </w:rPr>
        <w:t>。</w:t>
      </w:r>
    </w:p>
    <w:p w14:paraId="153A17C4" w14:textId="29D84183" w:rsidR="000F0CB6" w:rsidRPr="004C1819" w:rsidRDefault="000F0CB6" w:rsidP="000F0CB6">
      <w:pPr>
        <w:jc w:val="center"/>
        <w:rPr>
          <w:szCs w:val="21"/>
        </w:rPr>
      </w:pPr>
      <w:r w:rsidRPr="004C1819">
        <w:rPr>
          <w:noProof/>
          <w:snapToGrid/>
        </w:rPr>
        <w:drawing>
          <wp:inline distT="0" distB="0" distL="0" distR="0" wp14:anchorId="69818B70" wp14:editId="4AEE0F92">
            <wp:extent cx="5486400" cy="29978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86400" cy="2997835"/>
                    </a:xfrm>
                    <a:prstGeom prst="rect">
                      <a:avLst/>
                    </a:prstGeom>
                    <a:noFill/>
                    <a:ln>
                      <a:noFill/>
                    </a:ln>
                  </pic:spPr>
                </pic:pic>
              </a:graphicData>
            </a:graphic>
          </wp:inline>
        </w:drawing>
      </w:r>
    </w:p>
    <w:p w14:paraId="72AEEFF8" w14:textId="62282C3E" w:rsidR="000F0CB6" w:rsidRPr="004C1819" w:rsidRDefault="000F0CB6" w:rsidP="009C29FD">
      <w:pPr>
        <w:pStyle w:val="afff5"/>
      </w:pPr>
      <w:r w:rsidRPr="004C1819">
        <w:rPr>
          <w:rFonts w:hint="eastAsia"/>
        </w:rPr>
        <w:t>图</w:t>
      </w:r>
      <w:r w:rsidR="00173ECB" w:rsidRPr="004C1819">
        <w:t>8</w:t>
      </w:r>
      <w:r w:rsidR="00173ECB" w:rsidRPr="004C1819">
        <w:rPr>
          <w:rFonts w:hint="eastAsia"/>
        </w:rPr>
        <w:t>：</w:t>
      </w:r>
      <w:r w:rsidRPr="004C1819">
        <w:rPr>
          <w:rFonts w:hint="eastAsia"/>
        </w:rPr>
        <w:t>药品购买平台用户注册界面</w:t>
      </w:r>
    </w:p>
    <w:p w14:paraId="3C38F7C0" w14:textId="7CDF8324" w:rsidR="000F0CB6" w:rsidRPr="004C1819" w:rsidRDefault="000F0CB6" w:rsidP="009C29FD">
      <w:pPr>
        <w:pStyle w:val="afff3"/>
        <w:ind w:firstLine="480"/>
      </w:pPr>
      <w:r w:rsidRPr="004C1819">
        <w:rPr>
          <w:rFonts w:hint="eastAsia"/>
        </w:rPr>
        <w:t>用户在注册之后还需要等方可进行药品的购买相关的操作，在登录界面中用户需要输入自己的用户名和密码等登录必备信息，系统会根据用户提交的信息通过</w:t>
      </w:r>
      <w:r w:rsidRPr="004C1819">
        <w:t>login.php</w:t>
      </w:r>
      <w:r w:rsidRPr="004C1819">
        <w:rPr>
          <w:rFonts w:hint="eastAsia"/>
        </w:rPr>
        <w:t>来判断用户名和密码是否正确，药品购买平台用户登陆界面如图</w:t>
      </w:r>
      <w:r w:rsidR="00173ECB" w:rsidRPr="004C1819">
        <w:rPr>
          <w:rFonts w:hint="eastAsia"/>
        </w:rPr>
        <w:t>9</w:t>
      </w:r>
      <w:r w:rsidRPr="004C1819">
        <w:rPr>
          <w:rFonts w:hint="eastAsia"/>
        </w:rPr>
        <w:t>所示</w:t>
      </w:r>
      <w:r w:rsidR="009A717D">
        <w:rPr>
          <w:rFonts w:hint="eastAsia"/>
        </w:rPr>
        <w:t>。</w:t>
      </w:r>
    </w:p>
    <w:p w14:paraId="708567EC" w14:textId="77777777" w:rsidR="000F0CB6" w:rsidRPr="004C1819" w:rsidRDefault="000F0CB6" w:rsidP="000F0CB6">
      <w:pPr>
        <w:spacing w:beforeLines="50" w:before="120" w:afterLines="50" w:after="120" w:line="400" w:lineRule="exact"/>
        <w:ind w:firstLine="200"/>
        <w:rPr>
          <w:szCs w:val="21"/>
        </w:rPr>
      </w:pPr>
    </w:p>
    <w:p w14:paraId="48F0CD82" w14:textId="77777777" w:rsidR="000F0CB6" w:rsidRPr="004C1819" w:rsidRDefault="000F0CB6" w:rsidP="000F0CB6">
      <w:pPr>
        <w:widowControl/>
        <w:spacing w:line="360" w:lineRule="exact"/>
        <w:ind w:firstLine="420"/>
        <w:jc w:val="left"/>
        <w:rPr>
          <w:szCs w:val="21"/>
        </w:rPr>
      </w:pPr>
    </w:p>
    <w:p w14:paraId="5908C8F8" w14:textId="6373DF11" w:rsidR="000F0CB6" w:rsidRPr="004C1819" w:rsidRDefault="000F0CB6" w:rsidP="000F0CB6">
      <w:pPr>
        <w:jc w:val="center"/>
        <w:rPr>
          <w:sz w:val="24"/>
        </w:rPr>
      </w:pPr>
      <w:r w:rsidRPr="004C1819">
        <w:rPr>
          <w:noProof/>
          <w:snapToGrid/>
        </w:rPr>
        <w:drawing>
          <wp:inline distT="0" distB="0" distL="0" distR="0" wp14:anchorId="29CF342F" wp14:editId="1936B96A">
            <wp:extent cx="5478145" cy="2305685"/>
            <wp:effectExtent l="0" t="0" r="825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78145" cy="2305685"/>
                    </a:xfrm>
                    <a:prstGeom prst="rect">
                      <a:avLst/>
                    </a:prstGeom>
                    <a:noFill/>
                    <a:ln>
                      <a:noFill/>
                    </a:ln>
                  </pic:spPr>
                </pic:pic>
              </a:graphicData>
            </a:graphic>
          </wp:inline>
        </w:drawing>
      </w:r>
    </w:p>
    <w:p w14:paraId="38143C25" w14:textId="3FE7B993" w:rsidR="000F0CB6" w:rsidRPr="004C1819" w:rsidRDefault="000F0CB6" w:rsidP="009C29FD">
      <w:pPr>
        <w:pStyle w:val="afff5"/>
      </w:pPr>
      <w:r w:rsidRPr="004C1819">
        <w:rPr>
          <w:rFonts w:hint="eastAsia"/>
        </w:rPr>
        <w:t>图</w:t>
      </w:r>
      <w:r w:rsidR="00173ECB" w:rsidRPr="004C1819">
        <w:t>9</w:t>
      </w:r>
      <w:r w:rsidR="00173ECB" w:rsidRPr="004C1819">
        <w:rPr>
          <w:rFonts w:hint="eastAsia"/>
        </w:rPr>
        <w:t>：</w:t>
      </w:r>
      <w:r w:rsidRPr="004C1819">
        <w:rPr>
          <w:rFonts w:hint="eastAsia"/>
        </w:rPr>
        <w:t>药品购买平台用户登陆界面</w:t>
      </w:r>
    </w:p>
    <w:p w14:paraId="7B542C7B" w14:textId="77777777" w:rsidR="000F0CB6" w:rsidRPr="004C1819" w:rsidRDefault="000F0CB6" w:rsidP="009C29FD">
      <w:pPr>
        <w:pStyle w:val="3"/>
      </w:pPr>
      <w:bookmarkStart w:id="170" w:name="_Toc477905153"/>
      <w:bookmarkStart w:id="171" w:name="_Toc504327547"/>
      <w:bookmarkStart w:id="172" w:name="_Toc39847843"/>
      <w:bookmarkStart w:id="173" w:name="_Toc68786803"/>
      <w:bookmarkStart w:id="174" w:name="_Toc70017532"/>
      <w:r w:rsidRPr="008F4E4B">
        <w:rPr>
          <w:rFonts w:ascii="黑体" w:eastAsia="黑体" w:hAnsi="黑体" w:hint="eastAsia"/>
        </w:rPr>
        <w:lastRenderedPageBreak/>
        <w:t>5.1.</w:t>
      </w:r>
      <w:bookmarkEnd w:id="170"/>
      <w:bookmarkEnd w:id="171"/>
      <w:r w:rsidRPr="008F4E4B">
        <w:rPr>
          <w:rFonts w:ascii="黑体" w:eastAsia="黑体" w:hAnsi="黑体" w:hint="eastAsia"/>
        </w:rPr>
        <w:t>3</w:t>
      </w:r>
      <w:bookmarkEnd w:id="172"/>
      <w:r w:rsidRPr="004C1819">
        <w:rPr>
          <w:rFonts w:hint="eastAsia"/>
        </w:rPr>
        <w:t>药品信息</w:t>
      </w:r>
      <w:bookmarkEnd w:id="173"/>
      <w:bookmarkEnd w:id="174"/>
    </w:p>
    <w:p w14:paraId="309C24C6" w14:textId="0760D336" w:rsidR="000F0CB6" w:rsidRPr="004C1819" w:rsidRDefault="000F0CB6" w:rsidP="009C29FD">
      <w:pPr>
        <w:pStyle w:val="afff3"/>
        <w:ind w:firstLine="480"/>
      </w:pPr>
      <w:r w:rsidRPr="004C1819">
        <w:rPr>
          <w:rFonts w:hint="eastAsia"/>
        </w:rPr>
        <w:t>用户通过本系统的首页</w:t>
      </w:r>
      <w:r w:rsidRPr="004C1819">
        <w:rPr>
          <w:rFonts w:hint="eastAsia"/>
        </w:rPr>
        <w:t>+</w:t>
      </w:r>
      <w:r w:rsidRPr="004C1819">
        <w:rPr>
          <w:rFonts w:hint="eastAsia"/>
        </w:rPr>
        <w:t>最新上市</w:t>
      </w:r>
      <w:r w:rsidRPr="004C1819">
        <w:rPr>
          <w:rFonts w:hint="eastAsia"/>
        </w:rPr>
        <w:t>+</w:t>
      </w:r>
      <w:r w:rsidRPr="004C1819">
        <w:rPr>
          <w:rFonts w:hint="eastAsia"/>
        </w:rPr>
        <w:t>热卖推荐等模块可以看到药品的列表内容，在本模块中我们通过图片</w:t>
      </w:r>
      <w:r w:rsidRPr="004C1819">
        <w:rPr>
          <w:rFonts w:hint="eastAsia"/>
        </w:rPr>
        <w:t>+</w:t>
      </w:r>
      <w:r w:rsidRPr="004C1819">
        <w:rPr>
          <w:rFonts w:hint="eastAsia"/>
        </w:rPr>
        <w:t>药品名称</w:t>
      </w:r>
      <w:r w:rsidRPr="004C1819">
        <w:rPr>
          <w:rFonts w:hint="eastAsia"/>
        </w:rPr>
        <w:t>+</w:t>
      </w:r>
      <w:r w:rsidRPr="004C1819">
        <w:rPr>
          <w:rFonts w:hint="eastAsia"/>
        </w:rPr>
        <w:t>价格的方式对药品进行了展示，当用户需要订购自己所需的药品的时候只需点击对应的药品的图片即可跳转到药品的详情页面中进行订购，同时用户可以在登录后直接点击对应药品后面的购买按钮直接进行购买，药品购买平台药品信息效果如图</w:t>
      </w:r>
      <w:r w:rsidR="007D3E10" w:rsidRPr="004C1819">
        <w:t>10</w:t>
      </w:r>
      <w:r w:rsidRPr="004C1819">
        <w:rPr>
          <w:rFonts w:hint="eastAsia"/>
        </w:rPr>
        <w:t>所示</w:t>
      </w:r>
      <w:r w:rsidR="009A717D">
        <w:rPr>
          <w:rFonts w:hint="eastAsia"/>
        </w:rPr>
        <w:t>。</w:t>
      </w:r>
    </w:p>
    <w:p w14:paraId="713B7ECB" w14:textId="243DE4B6" w:rsidR="000F0CB6" w:rsidRPr="004C1819" w:rsidRDefault="000F0CB6" w:rsidP="000F0CB6">
      <w:pPr>
        <w:jc w:val="center"/>
        <w:rPr>
          <w:szCs w:val="21"/>
        </w:rPr>
      </w:pPr>
      <w:r w:rsidRPr="004C1819">
        <w:rPr>
          <w:noProof/>
          <w:snapToGrid/>
        </w:rPr>
        <w:drawing>
          <wp:inline distT="0" distB="0" distL="0" distR="0" wp14:anchorId="0D11C984" wp14:editId="11347374">
            <wp:extent cx="5486400" cy="3824605"/>
            <wp:effectExtent l="0" t="0" r="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6400" cy="3824605"/>
                    </a:xfrm>
                    <a:prstGeom prst="rect">
                      <a:avLst/>
                    </a:prstGeom>
                    <a:noFill/>
                    <a:ln>
                      <a:noFill/>
                    </a:ln>
                  </pic:spPr>
                </pic:pic>
              </a:graphicData>
            </a:graphic>
          </wp:inline>
        </w:drawing>
      </w:r>
    </w:p>
    <w:p w14:paraId="728D1B31" w14:textId="07A46C6B" w:rsidR="000F0CB6" w:rsidRPr="004C1819" w:rsidRDefault="000F0CB6" w:rsidP="009C29FD">
      <w:pPr>
        <w:pStyle w:val="afff5"/>
      </w:pPr>
      <w:r w:rsidRPr="004C1819">
        <w:rPr>
          <w:rFonts w:hint="eastAsia"/>
        </w:rPr>
        <w:t>图</w:t>
      </w:r>
      <w:r w:rsidR="007D3E10" w:rsidRPr="004C1819">
        <w:t>10</w:t>
      </w:r>
      <w:r w:rsidR="007D3E10" w:rsidRPr="004C1819">
        <w:rPr>
          <w:rFonts w:hint="eastAsia"/>
        </w:rPr>
        <w:t>：</w:t>
      </w:r>
      <w:r w:rsidRPr="004C1819">
        <w:rPr>
          <w:rFonts w:hint="eastAsia"/>
        </w:rPr>
        <w:t>药品购买平台药品界面</w:t>
      </w:r>
    </w:p>
    <w:p w14:paraId="2A591279" w14:textId="385D29AC" w:rsidR="000F0CB6" w:rsidRPr="004C1819" w:rsidRDefault="000F0CB6" w:rsidP="009C29FD">
      <w:pPr>
        <w:pStyle w:val="afff3"/>
        <w:ind w:firstLine="480"/>
      </w:pPr>
      <w:r w:rsidRPr="004C1819">
        <w:rPr>
          <w:rFonts w:hint="eastAsia"/>
        </w:rPr>
        <w:t>当用户在上一中点击了对应药品的图片信息之后系统会根据所传递的参数跳转到相应的药品详情界面中，在药品详细界面中用户可以更好的对药品进行了解，此外用户在登录之后还可以对药品进行加入购物车等操作。用户还可以在药品信息的下方看到其对药品的一些详细的介绍，通过介绍可以更好的知道药品使用的食材和口味等内容，药品购买平台药品详情界面如图</w:t>
      </w:r>
      <w:r w:rsidR="007D3E10" w:rsidRPr="004C1819">
        <w:rPr>
          <w:rFonts w:hint="eastAsia"/>
        </w:rPr>
        <w:t>1</w:t>
      </w:r>
      <w:r w:rsidR="007D3E10" w:rsidRPr="004C1819">
        <w:t>1</w:t>
      </w:r>
      <w:r w:rsidRPr="004C1819">
        <w:rPr>
          <w:rFonts w:hint="eastAsia"/>
        </w:rPr>
        <w:t>所示</w:t>
      </w:r>
      <w:r w:rsidR="009A717D">
        <w:rPr>
          <w:rFonts w:hint="eastAsia"/>
        </w:rPr>
        <w:t>。</w:t>
      </w:r>
    </w:p>
    <w:p w14:paraId="3626868C" w14:textId="77777777" w:rsidR="000F0CB6" w:rsidRPr="004C1819" w:rsidRDefault="000F0CB6" w:rsidP="000F0CB6">
      <w:pPr>
        <w:rPr>
          <w:szCs w:val="21"/>
        </w:rPr>
      </w:pPr>
    </w:p>
    <w:p w14:paraId="7F04737C" w14:textId="63DC2EB6" w:rsidR="000F0CB6" w:rsidRPr="004C1819" w:rsidRDefault="000F0CB6" w:rsidP="009C29FD">
      <w:pPr>
        <w:jc w:val="center"/>
        <w:rPr>
          <w:noProof/>
        </w:rPr>
      </w:pPr>
      <w:r w:rsidRPr="004C1819">
        <w:rPr>
          <w:noProof/>
          <w:snapToGrid/>
        </w:rPr>
        <w:drawing>
          <wp:inline distT="0" distB="0" distL="0" distR="0" wp14:anchorId="7E6C89A4" wp14:editId="463692B9">
            <wp:extent cx="3085671" cy="1708190"/>
            <wp:effectExtent l="0" t="0" r="635"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101700" cy="1717063"/>
                    </a:xfrm>
                    <a:prstGeom prst="rect">
                      <a:avLst/>
                    </a:prstGeom>
                    <a:noFill/>
                    <a:ln>
                      <a:noFill/>
                    </a:ln>
                  </pic:spPr>
                </pic:pic>
              </a:graphicData>
            </a:graphic>
          </wp:inline>
        </w:drawing>
      </w:r>
    </w:p>
    <w:p w14:paraId="68CF58F3" w14:textId="7F65749F" w:rsidR="000F0CB6" w:rsidRPr="004C1819" w:rsidRDefault="000F0CB6" w:rsidP="009C29FD">
      <w:pPr>
        <w:pStyle w:val="afff5"/>
      </w:pPr>
      <w:r w:rsidRPr="004C1819">
        <w:rPr>
          <w:rFonts w:hint="eastAsia"/>
        </w:rPr>
        <w:lastRenderedPageBreak/>
        <w:t>图</w:t>
      </w:r>
      <w:r w:rsidR="007D3E10" w:rsidRPr="004C1819">
        <w:t>11</w:t>
      </w:r>
      <w:r w:rsidR="007D3E10" w:rsidRPr="004C1819">
        <w:rPr>
          <w:rFonts w:hint="eastAsia"/>
        </w:rPr>
        <w:t>：</w:t>
      </w:r>
      <w:r w:rsidRPr="004C1819">
        <w:rPr>
          <w:rFonts w:hint="eastAsia"/>
        </w:rPr>
        <w:t>药品购买平台药品详情界面</w:t>
      </w:r>
    </w:p>
    <w:p w14:paraId="75945AAF" w14:textId="6BA33227" w:rsidR="000F0CB6" w:rsidRPr="004C1819" w:rsidRDefault="000F0CB6" w:rsidP="009C29FD">
      <w:pPr>
        <w:pStyle w:val="afff3"/>
        <w:ind w:firstLine="480"/>
      </w:pPr>
      <w:r w:rsidRPr="004C1819">
        <w:rPr>
          <w:rFonts w:hint="eastAsia"/>
        </w:rPr>
        <w:t>用户除了可以在首页</w:t>
      </w:r>
      <w:r w:rsidRPr="004C1819">
        <w:rPr>
          <w:rFonts w:hint="eastAsia"/>
        </w:rPr>
        <w:t>+</w:t>
      </w:r>
      <w:r w:rsidRPr="004C1819">
        <w:rPr>
          <w:rFonts w:hint="eastAsia"/>
        </w:rPr>
        <w:t>最新推荐</w:t>
      </w:r>
      <w:r w:rsidRPr="004C1819">
        <w:rPr>
          <w:rFonts w:hint="eastAsia"/>
        </w:rPr>
        <w:t>+</w:t>
      </w:r>
      <w:r w:rsidRPr="004C1819">
        <w:rPr>
          <w:rFonts w:hint="eastAsia"/>
        </w:rPr>
        <w:t>热卖推荐等模块中查看药品信息之外还可以在首页的药品分类和通过搜索等方式快速的找到所需的药品，在搜索的过程中需要在顶部的搜索栏输入所需寻找的药品的关键字即可完成模糊查询例如需要寻找“阿司”相关的药品的时候只需要输入“阿司”这一关键字即可将所有包含“阿司”的关键的所有药品查询出来并展示给用户，药品购买平台药品搜索界面如图</w:t>
      </w:r>
      <w:r w:rsidR="00BA1B13" w:rsidRPr="004C1819">
        <w:t>1</w:t>
      </w:r>
      <w:r w:rsidR="00195E04" w:rsidRPr="004C1819">
        <w:t>3</w:t>
      </w:r>
      <w:r w:rsidRPr="004C1819">
        <w:rPr>
          <w:rFonts w:hint="eastAsia"/>
        </w:rPr>
        <w:t>所示</w:t>
      </w:r>
      <w:r w:rsidR="009A717D">
        <w:rPr>
          <w:rFonts w:hint="eastAsia"/>
        </w:rPr>
        <w:t>。</w:t>
      </w:r>
    </w:p>
    <w:p w14:paraId="5767E7CE" w14:textId="6F69062B" w:rsidR="000F0CB6" w:rsidRPr="004C1819" w:rsidRDefault="000F0CB6" w:rsidP="000F0CB6">
      <w:pPr>
        <w:jc w:val="center"/>
        <w:rPr>
          <w:noProof/>
        </w:rPr>
      </w:pPr>
      <w:r w:rsidRPr="004C1819">
        <w:rPr>
          <w:noProof/>
          <w:snapToGrid/>
        </w:rPr>
        <w:drawing>
          <wp:inline distT="0" distB="0" distL="0" distR="0" wp14:anchorId="24E95DBA" wp14:editId="37FC9190">
            <wp:extent cx="5486400" cy="6362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636270"/>
                    </a:xfrm>
                    <a:prstGeom prst="rect">
                      <a:avLst/>
                    </a:prstGeom>
                    <a:noFill/>
                    <a:ln>
                      <a:noFill/>
                    </a:ln>
                  </pic:spPr>
                </pic:pic>
              </a:graphicData>
            </a:graphic>
          </wp:inline>
        </w:drawing>
      </w:r>
    </w:p>
    <w:p w14:paraId="4834A9F8" w14:textId="7E21670E" w:rsidR="000F0CB6" w:rsidRPr="004C1819" w:rsidRDefault="000F0CB6" w:rsidP="009C29FD">
      <w:pPr>
        <w:pStyle w:val="afff5"/>
      </w:pPr>
      <w:r w:rsidRPr="004C1819">
        <w:rPr>
          <w:rFonts w:hint="eastAsia"/>
        </w:rPr>
        <w:t>图</w:t>
      </w:r>
      <w:r w:rsidR="00195E04" w:rsidRPr="004C1819">
        <w:t>12</w:t>
      </w:r>
      <w:r w:rsidR="00195E04" w:rsidRPr="004C1819">
        <w:rPr>
          <w:rFonts w:hint="eastAsia"/>
        </w:rPr>
        <w:t>：</w:t>
      </w:r>
      <w:r w:rsidRPr="004C1819">
        <w:rPr>
          <w:rFonts w:hint="eastAsia"/>
        </w:rPr>
        <w:t>药品购买平台药品搜索界面</w:t>
      </w:r>
    </w:p>
    <w:p w14:paraId="27696AA8" w14:textId="26439BBD" w:rsidR="000F0CB6" w:rsidRPr="004C1819" w:rsidRDefault="000F0CB6" w:rsidP="009C29FD">
      <w:pPr>
        <w:jc w:val="center"/>
        <w:rPr>
          <w:noProof/>
        </w:rPr>
      </w:pPr>
      <w:r w:rsidRPr="004C1819">
        <w:rPr>
          <w:noProof/>
          <w:snapToGrid/>
        </w:rPr>
        <w:drawing>
          <wp:inline distT="0" distB="0" distL="0" distR="0" wp14:anchorId="27BD79DF" wp14:editId="1E87AB79">
            <wp:extent cx="3808631" cy="2044944"/>
            <wp:effectExtent l="0" t="0" r="190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824820" cy="2053636"/>
                    </a:xfrm>
                    <a:prstGeom prst="rect">
                      <a:avLst/>
                    </a:prstGeom>
                    <a:noFill/>
                    <a:ln>
                      <a:noFill/>
                    </a:ln>
                  </pic:spPr>
                </pic:pic>
              </a:graphicData>
            </a:graphic>
          </wp:inline>
        </w:drawing>
      </w:r>
    </w:p>
    <w:p w14:paraId="77B4E702" w14:textId="1101E133" w:rsidR="000F0CB6" w:rsidRPr="004C1819" w:rsidRDefault="000F0CB6" w:rsidP="009C29FD">
      <w:pPr>
        <w:pStyle w:val="afff5"/>
      </w:pPr>
      <w:r w:rsidRPr="004C1819">
        <w:rPr>
          <w:rFonts w:hint="eastAsia"/>
        </w:rPr>
        <w:t>图</w:t>
      </w:r>
      <w:r w:rsidR="00195E04" w:rsidRPr="004C1819">
        <w:t>13</w:t>
      </w:r>
      <w:r w:rsidR="00BA1B13" w:rsidRPr="004C1819">
        <w:rPr>
          <w:rFonts w:hint="eastAsia"/>
        </w:rPr>
        <w:t>：</w:t>
      </w:r>
      <w:r w:rsidRPr="004C1819">
        <w:rPr>
          <w:rFonts w:hint="eastAsia"/>
        </w:rPr>
        <w:t>药品购买平台药品搜索结果界面</w:t>
      </w:r>
    </w:p>
    <w:p w14:paraId="720F34EE" w14:textId="77777777" w:rsidR="000F0CB6" w:rsidRPr="004C1819" w:rsidRDefault="000F0CB6" w:rsidP="009C29FD">
      <w:pPr>
        <w:pStyle w:val="3"/>
        <w:rPr>
          <w:rFonts w:cs="宋体"/>
        </w:rPr>
      </w:pPr>
      <w:bookmarkStart w:id="175" w:name="_Toc39847845"/>
      <w:bookmarkStart w:id="176" w:name="_Toc68786804"/>
      <w:bookmarkStart w:id="177" w:name="_Toc70017533"/>
      <w:r w:rsidRPr="008F4E4B">
        <w:rPr>
          <w:rFonts w:ascii="黑体" w:eastAsia="黑体" w:hAnsi="黑体" w:hint="eastAsia"/>
        </w:rPr>
        <w:t>5.1.4</w:t>
      </w:r>
      <w:r w:rsidRPr="004C1819">
        <w:rPr>
          <w:rFonts w:hint="eastAsia"/>
        </w:rPr>
        <w:t>我的购物车</w:t>
      </w:r>
      <w:bookmarkEnd w:id="175"/>
      <w:bookmarkEnd w:id="176"/>
      <w:bookmarkEnd w:id="177"/>
      <w:r w:rsidRPr="004C1819">
        <w:rPr>
          <w:rFonts w:cs="宋体" w:hint="eastAsia"/>
        </w:rPr>
        <w:t xml:space="preserve"> </w:t>
      </w:r>
    </w:p>
    <w:p w14:paraId="1FB204E7" w14:textId="0F3A7E88" w:rsidR="000F0CB6" w:rsidRPr="004C1819" w:rsidRDefault="000F0CB6" w:rsidP="009C29FD">
      <w:pPr>
        <w:pStyle w:val="afff3"/>
        <w:ind w:firstLine="480"/>
        <w:rPr>
          <w:sz w:val="21"/>
        </w:rPr>
      </w:pPr>
      <w:r w:rsidRPr="004C1819">
        <w:rPr>
          <w:rFonts w:hint="eastAsia"/>
        </w:rPr>
        <w:t>当用户将喜欢的药品加入到购物车之后可以在“购物车”模块中查看自己的购物车内容，在购物车界面中系统会根据当前用户购物车内的药品内容计算出总价并显示给用户，方便用户知道自己所购药品的总价。当用户发现某一药品不在需要的时候可以通过该药品后面的删除按钮将其从购物车中移除，当用户需要对购物车内的药品进行结算的时候点击下面的</w:t>
      </w:r>
      <w:r w:rsidRPr="004C1819">
        <w:rPr>
          <w:rFonts w:hint="eastAsia"/>
        </w:rPr>
        <w:t>[</w:t>
      </w:r>
      <w:r w:rsidRPr="004C1819">
        <w:rPr>
          <w:rFonts w:hint="eastAsia"/>
        </w:rPr>
        <w:t>支付并清空购物车</w:t>
      </w:r>
      <w:r w:rsidRPr="004C1819">
        <w:rPr>
          <w:rFonts w:hint="eastAsia"/>
        </w:rPr>
        <w:t>]</w:t>
      </w:r>
      <w:r w:rsidRPr="004C1819">
        <w:rPr>
          <w:rFonts w:hint="eastAsia"/>
        </w:rPr>
        <w:t>按钮即可，药品购买平台用户购物车管理界面如图</w:t>
      </w:r>
      <w:r w:rsidR="00195E04" w:rsidRPr="004C1819">
        <w:rPr>
          <w:rFonts w:hint="eastAsia"/>
        </w:rPr>
        <w:t>1</w:t>
      </w:r>
      <w:r w:rsidR="00195E04" w:rsidRPr="004C1819">
        <w:t>4</w:t>
      </w:r>
      <w:r w:rsidRPr="004C1819">
        <w:rPr>
          <w:rFonts w:hint="eastAsia"/>
        </w:rPr>
        <w:t>所示</w:t>
      </w:r>
      <w:r w:rsidR="009A717D">
        <w:rPr>
          <w:rFonts w:hint="eastAsia"/>
        </w:rPr>
        <w:t>。</w:t>
      </w:r>
    </w:p>
    <w:p w14:paraId="0B72CD57" w14:textId="03297F80" w:rsidR="000F0CB6" w:rsidRPr="004C1819" w:rsidRDefault="000F0CB6" w:rsidP="000F0CB6">
      <w:pPr>
        <w:jc w:val="center"/>
        <w:rPr>
          <w:szCs w:val="21"/>
        </w:rPr>
      </w:pPr>
      <w:r w:rsidRPr="004C1819">
        <w:rPr>
          <w:noProof/>
          <w:snapToGrid/>
        </w:rPr>
        <w:drawing>
          <wp:inline distT="0" distB="0" distL="0" distR="0" wp14:anchorId="2AF91690" wp14:editId="53B0FCCE">
            <wp:extent cx="4809703" cy="236978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22982" cy="2376323"/>
                    </a:xfrm>
                    <a:prstGeom prst="rect">
                      <a:avLst/>
                    </a:prstGeom>
                    <a:noFill/>
                    <a:ln>
                      <a:noFill/>
                    </a:ln>
                  </pic:spPr>
                </pic:pic>
              </a:graphicData>
            </a:graphic>
          </wp:inline>
        </w:drawing>
      </w:r>
      <w:r w:rsidRPr="004C1819">
        <w:rPr>
          <w:noProof/>
        </w:rPr>
        <w:t xml:space="preserve"> </w:t>
      </w:r>
    </w:p>
    <w:p w14:paraId="772FF295" w14:textId="5CDDC5B1" w:rsidR="000F0CB6" w:rsidRPr="004C1819" w:rsidRDefault="000F0CB6" w:rsidP="009C29FD">
      <w:pPr>
        <w:pStyle w:val="afff5"/>
      </w:pPr>
      <w:r w:rsidRPr="004C1819">
        <w:rPr>
          <w:rFonts w:hint="eastAsia"/>
        </w:rPr>
        <w:t>图</w:t>
      </w:r>
      <w:r w:rsidR="00195E04" w:rsidRPr="004C1819">
        <w:t>14</w:t>
      </w:r>
      <w:r w:rsidR="00195E04" w:rsidRPr="004C1819">
        <w:rPr>
          <w:rFonts w:hint="eastAsia"/>
        </w:rPr>
        <w:t>：</w:t>
      </w:r>
      <w:r w:rsidRPr="004C1819">
        <w:rPr>
          <w:rFonts w:hint="eastAsia"/>
        </w:rPr>
        <w:t>药品购买平台购物车信息界面</w:t>
      </w:r>
      <w:r w:rsidRPr="004C1819">
        <w:rPr>
          <w:rFonts w:hint="eastAsia"/>
        </w:rPr>
        <w:t xml:space="preserve"> </w:t>
      </w:r>
    </w:p>
    <w:p w14:paraId="057A3412" w14:textId="1033B350" w:rsidR="000F0CB6" w:rsidRPr="004C1819" w:rsidRDefault="000F0CB6" w:rsidP="009C29FD">
      <w:pPr>
        <w:pStyle w:val="3"/>
        <w:rPr>
          <w:rFonts w:cs="宋体"/>
        </w:rPr>
      </w:pPr>
      <w:bookmarkStart w:id="178" w:name="_Toc68786805"/>
      <w:bookmarkStart w:id="179" w:name="_Toc70017534"/>
      <w:r w:rsidRPr="008F4E4B">
        <w:rPr>
          <w:rFonts w:ascii="黑体" w:eastAsia="黑体" w:hAnsi="黑体" w:hint="eastAsia"/>
        </w:rPr>
        <w:lastRenderedPageBreak/>
        <w:t>5.1.5</w:t>
      </w:r>
      <w:r w:rsidRPr="004C1819">
        <w:rPr>
          <w:rFonts w:hint="eastAsia"/>
        </w:rPr>
        <w:t>订单信息管理</w:t>
      </w:r>
      <w:bookmarkEnd w:id="178"/>
      <w:bookmarkEnd w:id="179"/>
    </w:p>
    <w:p w14:paraId="3C2C466B" w14:textId="036F13B5" w:rsidR="000F0CB6" w:rsidRPr="004C1819" w:rsidRDefault="000F0CB6" w:rsidP="009C29FD">
      <w:pPr>
        <w:pStyle w:val="afff3"/>
        <w:ind w:firstLine="480"/>
      </w:pPr>
      <w:r w:rsidRPr="004C1819">
        <w:rPr>
          <w:rFonts w:hint="eastAsia"/>
        </w:rPr>
        <w:t>当用户在上一步中对购物车内的药品进行结算之后系统会自动的生成对应的订单信息，在订单信息中可以看到订单的编号，药品的总价格，下单的具体时间和订单状态等内容，订单的默认状态为“已支付”，同时用户如果想要查看订单内具体购买的药品的信息的话还可以点击</w:t>
      </w:r>
      <w:r w:rsidRPr="004C1819">
        <w:rPr>
          <w:rFonts w:hint="eastAsia"/>
        </w:rPr>
        <w:t>[</w:t>
      </w:r>
      <w:r w:rsidRPr="004C1819">
        <w:rPr>
          <w:rFonts w:hint="eastAsia"/>
        </w:rPr>
        <w:t>查看订单</w:t>
      </w:r>
      <w:r w:rsidRPr="004C1819">
        <w:rPr>
          <w:rFonts w:hint="eastAsia"/>
        </w:rPr>
        <w:t>]</w:t>
      </w:r>
      <w:r w:rsidRPr="004C1819">
        <w:rPr>
          <w:rFonts w:hint="eastAsia"/>
        </w:rPr>
        <w:t>按钮查看订单内的药品详情，药品购买平台订单信息界面如图</w:t>
      </w:r>
      <w:r w:rsidR="006856BD" w:rsidRPr="004C1819">
        <w:rPr>
          <w:rFonts w:hint="eastAsia"/>
        </w:rPr>
        <w:t>1</w:t>
      </w:r>
      <w:r w:rsidR="006856BD" w:rsidRPr="004C1819">
        <w:t>5</w:t>
      </w:r>
      <w:r w:rsidRPr="004C1819">
        <w:rPr>
          <w:rFonts w:hint="eastAsia"/>
        </w:rPr>
        <w:t>所示</w:t>
      </w:r>
      <w:r w:rsidR="009A717D">
        <w:rPr>
          <w:rFonts w:hint="eastAsia"/>
        </w:rPr>
        <w:t>。</w:t>
      </w:r>
    </w:p>
    <w:p w14:paraId="2FDAC3F2" w14:textId="17298A97" w:rsidR="000F0CB6" w:rsidRPr="004C1819" w:rsidRDefault="000F0CB6" w:rsidP="009C29FD">
      <w:pPr>
        <w:tabs>
          <w:tab w:val="left" w:pos="312"/>
        </w:tabs>
        <w:spacing w:line="360" w:lineRule="auto"/>
        <w:ind w:firstLineChars="200" w:firstLine="420"/>
        <w:rPr>
          <w:color w:val="000000"/>
          <w:sz w:val="24"/>
        </w:rPr>
      </w:pPr>
      <w:r w:rsidRPr="004C1819">
        <w:rPr>
          <w:noProof/>
          <w:snapToGrid/>
        </w:rPr>
        <w:drawing>
          <wp:inline distT="0" distB="0" distL="0" distR="0" wp14:anchorId="30E34EC8" wp14:editId="0AD3BDBB">
            <wp:extent cx="5494655" cy="259207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94655" cy="2592070"/>
                    </a:xfrm>
                    <a:prstGeom prst="rect">
                      <a:avLst/>
                    </a:prstGeom>
                    <a:noFill/>
                    <a:ln>
                      <a:noFill/>
                    </a:ln>
                  </pic:spPr>
                </pic:pic>
              </a:graphicData>
            </a:graphic>
          </wp:inline>
        </w:drawing>
      </w:r>
    </w:p>
    <w:p w14:paraId="5842DF33" w14:textId="668785D7" w:rsidR="000F0CB6" w:rsidRPr="004C1819" w:rsidRDefault="000F0CB6" w:rsidP="009C29FD">
      <w:pPr>
        <w:pStyle w:val="afff5"/>
      </w:pPr>
      <w:r w:rsidRPr="004C1819">
        <w:rPr>
          <w:rFonts w:hint="eastAsia"/>
        </w:rPr>
        <w:t>图</w:t>
      </w:r>
      <w:r w:rsidR="00195E04" w:rsidRPr="004C1819">
        <w:t>15</w:t>
      </w:r>
      <w:r w:rsidR="006F3415" w:rsidRPr="004C1819">
        <w:rPr>
          <w:rFonts w:hint="eastAsia"/>
        </w:rPr>
        <w:t>：</w:t>
      </w:r>
      <w:r w:rsidRPr="004C1819">
        <w:rPr>
          <w:rFonts w:hint="eastAsia"/>
        </w:rPr>
        <w:t>药品购买平台订单信息界面</w:t>
      </w:r>
    </w:p>
    <w:p w14:paraId="077ECF2C" w14:textId="02DDBE0A" w:rsidR="000F0CB6" w:rsidRPr="004C1819" w:rsidRDefault="000F0CB6" w:rsidP="009C29FD">
      <w:pPr>
        <w:pStyle w:val="afff3"/>
        <w:ind w:firstLine="480"/>
      </w:pPr>
      <w:r w:rsidRPr="004C1819">
        <w:rPr>
          <w:rFonts w:hint="eastAsia"/>
        </w:rPr>
        <w:t>用户可以通过点击订单信息中的</w:t>
      </w:r>
      <w:r w:rsidRPr="004C1819">
        <w:rPr>
          <w:rFonts w:hint="eastAsia"/>
        </w:rPr>
        <w:t>[</w:t>
      </w:r>
      <w:r w:rsidRPr="004C1819">
        <w:rPr>
          <w:rFonts w:hint="eastAsia"/>
        </w:rPr>
        <w:t>查看订单</w:t>
      </w:r>
      <w:r w:rsidRPr="004C1819">
        <w:rPr>
          <w:rFonts w:hint="eastAsia"/>
        </w:rPr>
        <w:t>]</w:t>
      </w:r>
      <w:r w:rsidRPr="004C1819">
        <w:rPr>
          <w:rFonts w:hint="eastAsia"/>
        </w:rPr>
        <w:t>按钮查看订单具体购买的药品信息，包括药品的名称，数量以及根据价格和数量计算出来的小计等内容，药品购买平台订单详情信息界面如图</w:t>
      </w:r>
      <w:r w:rsidR="001826A7" w:rsidRPr="004C1819">
        <w:rPr>
          <w:rFonts w:hint="eastAsia"/>
        </w:rPr>
        <w:t>1</w:t>
      </w:r>
      <w:r w:rsidR="001826A7" w:rsidRPr="004C1819">
        <w:t>6</w:t>
      </w:r>
      <w:r w:rsidRPr="004C1819">
        <w:rPr>
          <w:rFonts w:hint="eastAsia"/>
        </w:rPr>
        <w:t>所示</w:t>
      </w:r>
      <w:r w:rsidR="009A717D">
        <w:rPr>
          <w:rFonts w:hint="eastAsia"/>
        </w:rPr>
        <w:t>。</w:t>
      </w:r>
    </w:p>
    <w:p w14:paraId="26DE6E6D" w14:textId="64D73E5E" w:rsidR="000F0CB6" w:rsidRPr="004C1819" w:rsidRDefault="000F0CB6" w:rsidP="000F0CB6">
      <w:pPr>
        <w:jc w:val="center"/>
        <w:rPr>
          <w:szCs w:val="21"/>
        </w:rPr>
      </w:pPr>
      <w:r w:rsidRPr="004C1819">
        <w:rPr>
          <w:noProof/>
          <w:snapToGrid/>
        </w:rPr>
        <w:drawing>
          <wp:inline distT="0" distB="0" distL="0" distR="0" wp14:anchorId="1B52188A" wp14:editId="1652C4A4">
            <wp:extent cx="6055027" cy="3067050"/>
            <wp:effectExtent l="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66091" cy="3072654"/>
                    </a:xfrm>
                    <a:prstGeom prst="rect">
                      <a:avLst/>
                    </a:prstGeom>
                    <a:noFill/>
                    <a:ln>
                      <a:noFill/>
                    </a:ln>
                  </pic:spPr>
                </pic:pic>
              </a:graphicData>
            </a:graphic>
          </wp:inline>
        </w:drawing>
      </w:r>
      <w:r w:rsidRPr="004C1819">
        <w:rPr>
          <w:noProof/>
        </w:rPr>
        <w:t xml:space="preserve"> </w:t>
      </w:r>
    </w:p>
    <w:p w14:paraId="6CC8D883" w14:textId="041FD45C" w:rsidR="000F0CB6" w:rsidRPr="004C1819" w:rsidRDefault="000F0CB6" w:rsidP="009C29FD">
      <w:pPr>
        <w:pStyle w:val="afff5"/>
      </w:pPr>
      <w:r w:rsidRPr="004C1819">
        <w:rPr>
          <w:rFonts w:hint="eastAsia"/>
        </w:rPr>
        <w:t>图</w:t>
      </w:r>
      <w:r w:rsidR="001826A7" w:rsidRPr="004C1819">
        <w:t>16</w:t>
      </w:r>
      <w:r w:rsidR="001826A7" w:rsidRPr="004C1819">
        <w:rPr>
          <w:rFonts w:hint="eastAsia"/>
        </w:rPr>
        <w:t>：</w:t>
      </w:r>
      <w:r w:rsidRPr="004C1819">
        <w:rPr>
          <w:rFonts w:hint="eastAsia"/>
        </w:rPr>
        <w:t>药品购买平台订单详情信息界面</w:t>
      </w:r>
    </w:p>
    <w:p w14:paraId="7E921935" w14:textId="77777777" w:rsidR="00AE37AB" w:rsidRPr="004C1819" w:rsidRDefault="00AE37AB" w:rsidP="009C29FD">
      <w:pPr>
        <w:pStyle w:val="afff5"/>
      </w:pPr>
    </w:p>
    <w:p w14:paraId="7026FE11" w14:textId="77777777" w:rsidR="000F0CB6" w:rsidRPr="004C1819" w:rsidRDefault="000F0CB6" w:rsidP="00467CF4">
      <w:pPr>
        <w:pStyle w:val="2"/>
        <w:spacing w:beforeLines="50" w:before="120" w:afterLines="50" w:after="120"/>
      </w:pPr>
      <w:bookmarkStart w:id="180" w:name="_Toc39847846"/>
      <w:bookmarkStart w:id="181" w:name="_Toc68786806"/>
      <w:bookmarkStart w:id="182" w:name="_Toc70017535"/>
      <w:r w:rsidRPr="008F4E4B">
        <w:rPr>
          <w:rFonts w:ascii="黑体" w:hAnsi="黑体" w:hint="eastAsia"/>
        </w:rPr>
        <w:t>5.2</w:t>
      </w:r>
      <w:r w:rsidRPr="004C1819">
        <w:rPr>
          <w:rFonts w:hint="eastAsia"/>
        </w:rPr>
        <w:t xml:space="preserve"> </w:t>
      </w:r>
      <w:r w:rsidRPr="004C1819">
        <w:rPr>
          <w:rFonts w:hint="eastAsia"/>
        </w:rPr>
        <w:t>药品购买平台后台部分设计</w:t>
      </w:r>
      <w:bookmarkEnd w:id="180"/>
      <w:bookmarkEnd w:id="181"/>
      <w:bookmarkEnd w:id="182"/>
    </w:p>
    <w:p w14:paraId="22EDC258" w14:textId="77777777" w:rsidR="000F0CB6" w:rsidRPr="008F4E4B" w:rsidRDefault="000F0CB6" w:rsidP="008F4E4B">
      <w:pPr>
        <w:pStyle w:val="3"/>
        <w:rPr>
          <w:rFonts w:ascii="黑体" w:eastAsia="黑体" w:hAnsi="黑体"/>
        </w:rPr>
      </w:pPr>
      <w:bookmarkStart w:id="183" w:name="_Toc477905156"/>
      <w:bookmarkStart w:id="184" w:name="_Toc504327549"/>
      <w:bookmarkStart w:id="185" w:name="_Toc39847847"/>
      <w:bookmarkStart w:id="186" w:name="_Toc68786807"/>
      <w:bookmarkStart w:id="187" w:name="_Toc70017536"/>
      <w:r w:rsidRPr="008F4E4B">
        <w:rPr>
          <w:rFonts w:ascii="黑体" w:eastAsia="黑体" w:hAnsi="黑体" w:hint="eastAsia"/>
        </w:rPr>
        <w:t>5.2.1管理员登录模块的实现</w:t>
      </w:r>
      <w:bookmarkEnd w:id="183"/>
      <w:bookmarkEnd w:id="184"/>
      <w:bookmarkEnd w:id="185"/>
      <w:bookmarkEnd w:id="186"/>
      <w:bookmarkEnd w:id="187"/>
    </w:p>
    <w:p w14:paraId="6F9C7DFE" w14:textId="42048AF4" w:rsidR="000F0CB6" w:rsidRPr="004C1819" w:rsidRDefault="000F0CB6" w:rsidP="008F4E4B">
      <w:pPr>
        <w:pStyle w:val="afff3"/>
        <w:ind w:firstLine="480"/>
      </w:pPr>
      <w:r w:rsidRPr="004C1819">
        <w:rPr>
          <w:rFonts w:hint="eastAsia"/>
        </w:rPr>
        <w:t>药品购买平台中的管理员通过登录后可以对本系统的所有信息进行管理，在管理员登录过程中我们通过用户名</w:t>
      </w:r>
      <w:r w:rsidRPr="004C1819">
        <w:rPr>
          <w:rFonts w:hint="eastAsia"/>
        </w:rPr>
        <w:t>+</w:t>
      </w:r>
      <w:r w:rsidRPr="004C1819">
        <w:rPr>
          <w:rFonts w:hint="eastAsia"/>
        </w:rPr>
        <w:t>密码的方式进行验证，当管理人员输入了自己的账号和密码并点击登录之后系统会将信息提交给</w:t>
      </w:r>
      <w:r w:rsidRPr="004C1819">
        <w:rPr>
          <w:rFonts w:hint="eastAsia"/>
        </w:rPr>
        <w:t>login</w:t>
      </w:r>
      <w:r w:rsidRPr="004C1819">
        <w:t>.php</w:t>
      </w:r>
      <w:r w:rsidRPr="004C1819">
        <w:rPr>
          <w:rFonts w:hint="eastAsia"/>
        </w:rPr>
        <w:t>对信息进行验证，验证通过后进入管理界面，验证失败后给出提示。药品购买平台管理员登陆界面如图</w:t>
      </w:r>
      <w:r w:rsidR="00005030" w:rsidRPr="004C1819">
        <w:t>17</w:t>
      </w:r>
      <w:r w:rsidRPr="004C1819">
        <w:rPr>
          <w:rFonts w:hint="eastAsia"/>
        </w:rPr>
        <w:t>所示</w:t>
      </w:r>
      <w:r w:rsidR="009A717D">
        <w:rPr>
          <w:rFonts w:hint="eastAsia"/>
        </w:rPr>
        <w:t>。</w:t>
      </w:r>
    </w:p>
    <w:p w14:paraId="619A5E20" w14:textId="41FE6589" w:rsidR="000F0CB6" w:rsidRPr="004C1819" w:rsidRDefault="000F0CB6" w:rsidP="009C29FD">
      <w:pPr>
        <w:jc w:val="center"/>
        <w:rPr>
          <w:szCs w:val="21"/>
        </w:rPr>
      </w:pPr>
      <w:r w:rsidRPr="004C1819">
        <w:rPr>
          <w:noProof/>
          <w:snapToGrid/>
        </w:rPr>
        <w:drawing>
          <wp:inline distT="0" distB="0" distL="0" distR="0" wp14:anchorId="37841D5B" wp14:editId="0057C3C7">
            <wp:extent cx="5478145" cy="3005455"/>
            <wp:effectExtent l="0" t="0" r="8255"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78145" cy="3005455"/>
                    </a:xfrm>
                    <a:prstGeom prst="rect">
                      <a:avLst/>
                    </a:prstGeom>
                    <a:noFill/>
                    <a:ln>
                      <a:noFill/>
                    </a:ln>
                  </pic:spPr>
                </pic:pic>
              </a:graphicData>
            </a:graphic>
          </wp:inline>
        </w:drawing>
      </w:r>
    </w:p>
    <w:p w14:paraId="4D73C550" w14:textId="5A5B4273" w:rsidR="000F0CB6" w:rsidRPr="004C1819" w:rsidRDefault="000F0CB6" w:rsidP="009C29FD">
      <w:pPr>
        <w:pStyle w:val="afff5"/>
        <w:rPr>
          <w:szCs w:val="21"/>
        </w:rPr>
      </w:pPr>
      <w:r w:rsidRPr="004C1819">
        <w:rPr>
          <w:rFonts w:hint="eastAsia"/>
        </w:rPr>
        <w:t>图</w:t>
      </w:r>
      <w:r w:rsidR="00005030" w:rsidRPr="004C1819">
        <w:t>17</w:t>
      </w:r>
      <w:r w:rsidR="00005030" w:rsidRPr="004C1819">
        <w:rPr>
          <w:rFonts w:hint="eastAsia"/>
        </w:rPr>
        <w:t>：</w:t>
      </w:r>
      <w:r w:rsidRPr="004C1819">
        <w:rPr>
          <w:rFonts w:hint="eastAsia"/>
        </w:rPr>
        <w:t>药品购买平台管理员登录页面</w:t>
      </w:r>
    </w:p>
    <w:p w14:paraId="6D6564E7" w14:textId="77777777" w:rsidR="000F0CB6" w:rsidRPr="001305ED" w:rsidRDefault="000F0CB6" w:rsidP="009C29FD">
      <w:pPr>
        <w:pStyle w:val="3"/>
        <w:rPr>
          <w:rFonts w:ascii="黑体" w:eastAsia="黑体" w:hAnsi="黑体"/>
        </w:rPr>
      </w:pPr>
      <w:bookmarkStart w:id="188" w:name="_Toc504327551"/>
      <w:bookmarkStart w:id="189" w:name="_Toc39847849"/>
      <w:bookmarkStart w:id="190" w:name="_Toc68786808"/>
      <w:bookmarkStart w:id="191" w:name="_Toc70017537"/>
      <w:r w:rsidRPr="001305ED">
        <w:rPr>
          <w:rFonts w:ascii="黑体" w:eastAsia="黑体" w:hAnsi="黑体" w:hint="eastAsia"/>
        </w:rPr>
        <w:t>5.2.2药品类型信息管理</w:t>
      </w:r>
      <w:bookmarkEnd w:id="188"/>
      <w:bookmarkEnd w:id="189"/>
      <w:bookmarkEnd w:id="190"/>
      <w:bookmarkEnd w:id="191"/>
    </w:p>
    <w:p w14:paraId="65DCDFC3" w14:textId="734610C3" w:rsidR="000F0CB6" w:rsidRPr="004C1819" w:rsidRDefault="000F0CB6" w:rsidP="009C29FD">
      <w:pPr>
        <w:pStyle w:val="afff3"/>
        <w:ind w:firstLine="480"/>
      </w:pPr>
      <w:r w:rsidRPr="004C1819">
        <w:rPr>
          <w:rFonts w:hint="eastAsia"/>
        </w:rPr>
        <w:t>随着时代的发展药品的种类也越来越多，所以为了能够让这些药品购买者能够更加快速的找到自己所需的药品我们对药品进行了分类管理，在药品分类管理中我们通过</w:t>
      </w:r>
      <w:r w:rsidRPr="004C1819">
        <w:rPr>
          <w:rFonts w:hint="eastAsia"/>
        </w:rPr>
        <w:t>input</w:t>
      </w:r>
      <w:r w:rsidRPr="004C1819">
        <w:rPr>
          <w:rFonts w:hint="eastAsia"/>
        </w:rPr>
        <w:t>控件让管理人员来输入药品分类信息，并通过</w:t>
      </w:r>
      <w:r w:rsidRPr="004C1819">
        <w:t>required="required"</w:t>
      </w:r>
      <w:r w:rsidRPr="004C1819">
        <w:t>对其进行非空验证</w:t>
      </w:r>
      <w:r w:rsidRPr="004C1819">
        <w:rPr>
          <w:rFonts w:hint="eastAsia"/>
        </w:rPr>
        <w:t>，</w:t>
      </w:r>
      <w:r w:rsidRPr="004C1819">
        <w:t>管理人员只需输入相应的药品分类信息并点击保存即可完成添加操作</w:t>
      </w:r>
      <w:r w:rsidRPr="004C1819">
        <w:rPr>
          <w:rFonts w:hint="eastAsia"/>
        </w:rPr>
        <w:t>，</w:t>
      </w:r>
      <w:r w:rsidRPr="004C1819">
        <w:t>药品购买平台</w:t>
      </w:r>
      <w:r w:rsidRPr="004C1819">
        <w:rPr>
          <w:rFonts w:hint="eastAsia"/>
        </w:rPr>
        <w:t>药品类型管理界面如图</w:t>
      </w:r>
      <w:r w:rsidR="00BE180E" w:rsidRPr="004C1819">
        <w:t>18</w:t>
      </w:r>
      <w:r w:rsidR="009A717D">
        <w:rPr>
          <w:rFonts w:hint="eastAsia"/>
        </w:rPr>
        <w:t>。</w:t>
      </w:r>
    </w:p>
    <w:p w14:paraId="658120C4" w14:textId="6A866086" w:rsidR="000F0CB6" w:rsidRPr="004C1819" w:rsidRDefault="000F0CB6" w:rsidP="000F0CB6">
      <w:pPr>
        <w:jc w:val="center"/>
        <w:rPr>
          <w:szCs w:val="21"/>
        </w:rPr>
      </w:pPr>
      <w:r w:rsidRPr="004C1819">
        <w:rPr>
          <w:noProof/>
          <w:snapToGrid/>
        </w:rPr>
        <w:drawing>
          <wp:inline distT="0" distB="0" distL="0" distR="0" wp14:anchorId="626700E0" wp14:editId="0B12C7C4">
            <wp:extent cx="5486400" cy="6997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86400" cy="699770"/>
                    </a:xfrm>
                    <a:prstGeom prst="rect">
                      <a:avLst/>
                    </a:prstGeom>
                    <a:noFill/>
                    <a:ln>
                      <a:noFill/>
                    </a:ln>
                  </pic:spPr>
                </pic:pic>
              </a:graphicData>
            </a:graphic>
          </wp:inline>
        </w:drawing>
      </w:r>
    </w:p>
    <w:p w14:paraId="192AF603" w14:textId="7C2A18DB" w:rsidR="000F0CB6" w:rsidRPr="004C1819" w:rsidRDefault="000F0CB6" w:rsidP="009C29FD">
      <w:pPr>
        <w:pStyle w:val="afff5"/>
      </w:pPr>
      <w:r w:rsidRPr="004C1819">
        <w:rPr>
          <w:rFonts w:hint="eastAsia"/>
        </w:rPr>
        <w:t>图</w:t>
      </w:r>
      <w:r w:rsidR="00BE180E" w:rsidRPr="004C1819">
        <w:t>18</w:t>
      </w:r>
      <w:r w:rsidR="00BE180E" w:rsidRPr="004C1819">
        <w:rPr>
          <w:rFonts w:hint="eastAsia"/>
        </w:rPr>
        <w:t>：</w:t>
      </w:r>
      <w:r w:rsidRPr="004C1819">
        <w:rPr>
          <w:rFonts w:hint="eastAsia"/>
        </w:rPr>
        <w:t>药品购买平台药品类型管理界面</w:t>
      </w:r>
    </w:p>
    <w:p w14:paraId="202C865E" w14:textId="5F0E3B19" w:rsidR="000F0CB6" w:rsidRPr="004C1819" w:rsidRDefault="000F0CB6" w:rsidP="009C29FD">
      <w:pPr>
        <w:pStyle w:val="afff3"/>
        <w:ind w:firstLine="480"/>
      </w:pPr>
      <w:r w:rsidRPr="004C1819">
        <w:rPr>
          <w:rFonts w:hint="eastAsia"/>
        </w:rPr>
        <w:t>药品购买平台的管理员在上一步中对药品类型进行了添加之后还可以通过点击导航菜单中的药品类型管理来对药品类型进行管理，主要包括查看所有的药品分类信息，并对单独的某一项药品分类信息进行修改和删除的操作，药品购买平台药品类型列表界面如图</w:t>
      </w:r>
      <w:r w:rsidR="00982136" w:rsidRPr="004C1819">
        <w:t>19</w:t>
      </w:r>
      <w:r w:rsidRPr="004C1819">
        <w:rPr>
          <w:rFonts w:hint="eastAsia"/>
        </w:rPr>
        <w:t>所示</w:t>
      </w:r>
      <w:r w:rsidR="009A717D">
        <w:rPr>
          <w:rFonts w:hint="eastAsia"/>
        </w:rPr>
        <w:t>。</w:t>
      </w:r>
    </w:p>
    <w:p w14:paraId="672B7D3E" w14:textId="1980A077" w:rsidR="000F0CB6" w:rsidRPr="004C1819" w:rsidRDefault="000F0CB6" w:rsidP="000F0CB6">
      <w:r w:rsidRPr="004C1819">
        <w:rPr>
          <w:noProof/>
          <w:snapToGrid/>
        </w:rPr>
        <w:lastRenderedPageBreak/>
        <w:drawing>
          <wp:inline distT="0" distB="0" distL="0" distR="0" wp14:anchorId="249982E5" wp14:editId="45D945EE">
            <wp:extent cx="6333095" cy="17621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36757" cy="1763144"/>
                    </a:xfrm>
                    <a:prstGeom prst="rect">
                      <a:avLst/>
                    </a:prstGeom>
                    <a:noFill/>
                    <a:ln>
                      <a:noFill/>
                    </a:ln>
                  </pic:spPr>
                </pic:pic>
              </a:graphicData>
            </a:graphic>
          </wp:inline>
        </w:drawing>
      </w:r>
    </w:p>
    <w:p w14:paraId="0A709D1A" w14:textId="732083C0" w:rsidR="000F0CB6" w:rsidRPr="004C1819" w:rsidRDefault="000F0CB6" w:rsidP="009C29FD">
      <w:pPr>
        <w:pStyle w:val="afff5"/>
      </w:pPr>
      <w:r w:rsidRPr="004C1819">
        <w:rPr>
          <w:rFonts w:hint="eastAsia"/>
        </w:rPr>
        <w:t>图</w:t>
      </w:r>
      <w:r w:rsidR="00982136" w:rsidRPr="004C1819">
        <w:t>19</w:t>
      </w:r>
      <w:r w:rsidR="00982136" w:rsidRPr="004C1819">
        <w:rPr>
          <w:rFonts w:hint="eastAsia"/>
        </w:rPr>
        <w:t>：</w:t>
      </w:r>
      <w:r w:rsidRPr="004C1819">
        <w:rPr>
          <w:rFonts w:hint="eastAsia"/>
        </w:rPr>
        <w:t>药品购买平台药品类型列表界面</w:t>
      </w:r>
    </w:p>
    <w:p w14:paraId="1D479F4D" w14:textId="77777777" w:rsidR="000F0CB6" w:rsidRPr="001305ED" w:rsidRDefault="000F0CB6" w:rsidP="009C29FD">
      <w:pPr>
        <w:pStyle w:val="3"/>
        <w:rPr>
          <w:rFonts w:ascii="黑体" w:eastAsia="黑体" w:hAnsi="黑体"/>
        </w:rPr>
      </w:pPr>
      <w:bookmarkStart w:id="192" w:name="_Toc504327550"/>
      <w:bookmarkStart w:id="193" w:name="_Toc39847848"/>
      <w:bookmarkStart w:id="194" w:name="_Toc68786809"/>
      <w:bookmarkStart w:id="195" w:name="_Toc70017538"/>
      <w:r w:rsidRPr="001305ED">
        <w:rPr>
          <w:rFonts w:ascii="黑体" w:eastAsia="黑体" w:hAnsi="黑体" w:hint="eastAsia"/>
        </w:rPr>
        <w:t>5.2.3药品管理</w:t>
      </w:r>
      <w:bookmarkEnd w:id="192"/>
      <w:bookmarkEnd w:id="193"/>
      <w:bookmarkEnd w:id="194"/>
      <w:bookmarkEnd w:id="195"/>
    </w:p>
    <w:p w14:paraId="5FB710EE" w14:textId="4C38BB4E" w:rsidR="000F0CB6" w:rsidRPr="004C1819" w:rsidRDefault="000F0CB6" w:rsidP="009C29FD">
      <w:pPr>
        <w:pStyle w:val="afff3"/>
        <w:ind w:firstLine="480"/>
      </w:pPr>
      <w:r w:rsidRPr="004C1819">
        <w:rPr>
          <w:rFonts w:hint="eastAsia"/>
        </w:rPr>
        <w:t>药品购买平台的管理员要可以对不同的药品信息添加和管理的操作，只有做好这些药品的基本工作才可以让前台的用户进行在线买药，在药品信息添加界面中输入相应的药品信息并点击</w:t>
      </w:r>
      <w:r w:rsidRPr="004C1819">
        <w:rPr>
          <w:rFonts w:hint="eastAsia"/>
        </w:rPr>
        <w:t>[</w:t>
      </w:r>
      <w:r w:rsidRPr="004C1819">
        <w:rPr>
          <w:rFonts w:hint="eastAsia"/>
        </w:rPr>
        <w:t>保存</w:t>
      </w:r>
      <w:r w:rsidRPr="004C1819">
        <w:rPr>
          <w:rFonts w:hint="eastAsia"/>
        </w:rPr>
        <w:t>]</w:t>
      </w:r>
      <w:r w:rsidRPr="004C1819">
        <w:rPr>
          <w:rFonts w:hint="eastAsia"/>
        </w:rPr>
        <w:t>按钮即可完成添加工作，点击保存之后系统会将这些信息提交给</w:t>
      </w:r>
      <w:r w:rsidRPr="004C1819">
        <w:rPr>
          <w:rFonts w:hint="eastAsia"/>
        </w:rPr>
        <w:t>shangping</w:t>
      </w:r>
      <w:r w:rsidRPr="004C1819">
        <w:t>.php</w:t>
      </w:r>
      <w:r w:rsidRPr="004C1819">
        <w:rPr>
          <w:rFonts w:hint="eastAsia"/>
        </w:rPr>
        <w:t>最终</w:t>
      </w:r>
      <w:r w:rsidRPr="004C1819">
        <w:t>成功的将信息添加到数据库中</w:t>
      </w:r>
      <w:r w:rsidRPr="004C1819">
        <w:rPr>
          <w:rFonts w:hint="eastAsia"/>
        </w:rPr>
        <w:t>，其中药品类型我们是动态的调用上一步中的药品分类信息表中的内容来展示的，</w:t>
      </w:r>
      <w:r w:rsidRPr="004C1819">
        <w:t>药品购买平台</w:t>
      </w:r>
      <w:r w:rsidRPr="004C1819">
        <w:rPr>
          <w:rFonts w:hint="eastAsia"/>
        </w:rPr>
        <w:t>药品管理界面如图</w:t>
      </w:r>
      <w:r w:rsidR="009766A3" w:rsidRPr="004C1819">
        <w:t>20</w:t>
      </w:r>
      <w:r w:rsidR="009A717D">
        <w:rPr>
          <w:rFonts w:hint="eastAsia"/>
        </w:rPr>
        <w:t>。</w:t>
      </w:r>
    </w:p>
    <w:p w14:paraId="0D117100" w14:textId="33E5A1B0" w:rsidR="000F0CB6" w:rsidRPr="004C1819" w:rsidRDefault="000F0CB6" w:rsidP="009C29FD">
      <w:pPr>
        <w:jc w:val="center"/>
        <w:rPr>
          <w:szCs w:val="21"/>
        </w:rPr>
      </w:pPr>
      <w:r w:rsidRPr="004C1819">
        <w:rPr>
          <w:noProof/>
          <w:snapToGrid/>
        </w:rPr>
        <w:drawing>
          <wp:inline distT="0" distB="0" distL="0" distR="0" wp14:anchorId="303F45C9" wp14:editId="5C40872B">
            <wp:extent cx="6767763" cy="42862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778994" cy="4293363"/>
                    </a:xfrm>
                    <a:prstGeom prst="rect">
                      <a:avLst/>
                    </a:prstGeom>
                    <a:noFill/>
                    <a:ln>
                      <a:noFill/>
                    </a:ln>
                  </pic:spPr>
                </pic:pic>
              </a:graphicData>
            </a:graphic>
          </wp:inline>
        </w:drawing>
      </w:r>
    </w:p>
    <w:p w14:paraId="280306C4" w14:textId="06EFE926" w:rsidR="000F0CB6" w:rsidRPr="004C1819" w:rsidRDefault="000F0CB6" w:rsidP="009C29FD">
      <w:pPr>
        <w:pStyle w:val="afff5"/>
      </w:pPr>
      <w:r w:rsidRPr="004C1819">
        <w:rPr>
          <w:rFonts w:hint="eastAsia"/>
        </w:rPr>
        <w:t>图</w:t>
      </w:r>
      <w:r w:rsidR="009766A3" w:rsidRPr="004C1819">
        <w:t>20</w:t>
      </w:r>
      <w:r w:rsidR="009766A3" w:rsidRPr="004C1819">
        <w:rPr>
          <w:rFonts w:hint="eastAsia"/>
        </w:rPr>
        <w:t>：</w:t>
      </w:r>
      <w:r w:rsidRPr="004C1819">
        <w:rPr>
          <w:rFonts w:hint="eastAsia"/>
        </w:rPr>
        <w:t>药品购买平台药品添加管理界面</w:t>
      </w:r>
    </w:p>
    <w:p w14:paraId="172752E4" w14:textId="07A6DFC8" w:rsidR="000F0CB6" w:rsidRPr="004C1819" w:rsidRDefault="000F0CB6" w:rsidP="009C29FD">
      <w:pPr>
        <w:pStyle w:val="afff3"/>
        <w:ind w:firstLine="480"/>
      </w:pPr>
      <w:r w:rsidRPr="004C1819">
        <w:rPr>
          <w:rFonts w:hint="eastAsia"/>
        </w:rPr>
        <w:t>当药品购买平台的管理人员对药品信息完成添加之后还需要能够对药品进行查看和修改，删除等操作，药品购买平台药品列表界面如图</w:t>
      </w:r>
      <w:r w:rsidR="009F3912" w:rsidRPr="004C1819">
        <w:t>21</w:t>
      </w:r>
      <w:r w:rsidR="009F3912" w:rsidRPr="004C1819">
        <w:t>所示</w:t>
      </w:r>
      <w:r w:rsidR="009A717D">
        <w:rPr>
          <w:rFonts w:hint="eastAsia"/>
        </w:rPr>
        <w:t>。</w:t>
      </w:r>
    </w:p>
    <w:p w14:paraId="5AA3A575" w14:textId="1D3DE900" w:rsidR="000F0CB6" w:rsidRPr="004C1819" w:rsidRDefault="000F0CB6" w:rsidP="009C29FD">
      <w:pPr>
        <w:jc w:val="center"/>
      </w:pPr>
      <w:r w:rsidRPr="004C1819">
        <w:rPr>
          <w:noProof/>
          <w:snapToGrid/>
        </w:rPr>
        <w:lastRenderedPageBreak/>
        <w:drawing>
          <wp:inline distT="0" distB="0" distL="0" distR="0" wp14:anchorId="06650B83" wp14:editId="140EF79C">
            <wp:extent cx="5486400" cy="2282190"/>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86400" cy="2282190"/>
                    </a:xfrm>
                    <a:prstGeom prst="rect">
                      <a:avLst/>
                    </a:prstGeom>
                    <a:noFill/>
                    <a:ln>
                      <a:noFill/>
                    </a:ln>
                  </pic:spPr>
                </pic:pic>
              </a:graphicData>
            </a:graphic>
          </wp:inline>
        </w:drawing>
      </w:r>
    </w:p>
    <w:p w14:paraId="0D539046" w14:textId="5A58F6DD" w:rsidR="000F0CB6" w:rsidRPr="004C1819" w:rsidRDefault="000F0CB6" w:rsidP="009C29FD">
      <w:pPr>
        <w:pStyle w:val="afff5"/>
      </w:pPr>
      <w:r w:rsidRPr="004C1819">
        <w:rPr>
          <w:rFonts w:hint="eastAsia"/>
        </w:rPr>
        <w:t>图</w:t>
      </w:r>
      <w:r w:rsidR="009F3912" w:rsidRPr="004C1819">
        <w:t>21</w:t>
      </w:r>
      <w:r w:rsidR="009F3912" w:rsidRPr="004C1819">
        <w:t>：</w:t>
      </w:r>
      <w:r w:rsidRPr="004C1819">
        <w:rPr>
          <w:rFonts w:hint="eastAsia"/>
        </w:rPr>
        <w:t>药品购买平台药品列表界面</w:t>
      </w:r>
    </w:p>
    <w:p w14:paraId="59D28D6B" w14:textId="77777777" w:rsidR="000F0CB6" w:rsidRPr="001305ED" w:rsidRDefault="000F0CB6" w:rsidP="00404ABE">
      <w:pPr>
        <w:pStyle w:val="3"/>
        <w:rPr>
          <w:rFonts w:ascii="黑体" w:eastAsia="黑体" w:hAnsi="黑体"/>
        </w:rPr>
      </w:pPr>
      <w:bookmarkStart w:id="196" w:name="_Toc460102888"/>
      <w:bookmarkStart w:id="197" w:name="_Toc465280891"/>
      <w:bookmarkStart w:id="198" w:name="_Toc504991020"/>
      <w:bookmarkStart w:id="199" w:name="_Toc506244924"/>
      <w:bookmarkStart w:id="200" w:name="_Toc39847850"/>
      <w:bookmarkStart w:id="201" w:name="_Toc68786810"/>
      <w:bookmarkStart w:id="202" w:name="_Toc70017539"/>
      <w:r w:rsidRPr="001305ED">
        <w:rPr>
          <w:rFonts w:ascii="黑体" w:eastAsia="黑体" w:hAnsi="黑体" w:hint="eastAsia"/>
        </w:rPr>
        <w:t>5.2.4</w:t>
      </w:r>
      <w:bookmarkEnd w:id="196"/>
      <w:bookmarkEnd w:id="197"/>
      <w:bookmarkEnd w:id="198"/>
      <w:bookmarkEnd w:id="199"/>
      <w:bookmarkEnd w:id="200"/>
      <w:r w:rsidRPr="001305ED">
        <w:rPr>
          <w:rFonts w:ascii="黑体" w:eastAsia="黑体" w:hAnsi="黑体" w:hint="eastAsia"/>
        </w:rPr>
        <w:t>订单管理</w:t>
      </w:r>
      <w:bookmarkEnd w:id="201"/>
      <w:bookmarkEnd w:id="202"/>
    </w:p>
    <w:p w14:paraId="7D88205A" w14:textId="565388B2" w:rsidR="000F0CB6" w:rsidRPr="004C1819" w:rsidRDefault="000F0CB6" w:rsidP="00404ABE">
      <w:pPr>
        <w:pStyle w:val="afff3"/>
        <w:ind w:firstLine="480"/>
      </w:pPr>
      <w:r w:rsidRPr="004C1819">
        <w:rPr>
          <w:rFonts w:hint="eastAsia"/>
        </w:rPr>
        <w:t>药品购买平台的管理员通过点击导航中的订单管理可以查看和管理用户的订单信息，订单信息主要包括订单号，下单人的姓名，金额和配送等等内容。此外管理员还可以查看订单的详情信息和对订单进行删除操作。当需要对订单进行发货操作的时候，管理人员通过点击本订单后面的</w:t>
      </w:r>
      <w:r w:rsidRPr="004C1819">
        <w:rPr>
          <w:rFonts w:hint="eastAsia"/>
        </w:rPr>
        <w:t>[</w:t>
      </w:r>
      <w:r w:rsidRPr="004C1819">
        <w:rPr>
          <w:rFonts w:hint="eastAsia"/>
        </w:rPr>
        <w:t>发货</w:t>
      </w:r>
      <w:r w:rsidRPr="004C1819">
        <w:rPr>
          <w:rFonts w:hint="eastAsia"/>
        </w:rPr>
        <w:t>]</w:t>
      </w:r>
      <w:r w:rsidRPr="004C1819">
        <w:rPr>
          <w:rFonts w:hint="eastAsia"/>
        </w:rPr>
        <w:t>按钮对其进行发货操作。药品购买平台订单信息管理界面如图</w:t>
      </w:r>
      <w:r w:rsidR="00AC2652" w:rsidRPr="004C1819">
        <w:t>22</w:t>
      </w:r>
      <w:r w:rsidR="00FB5B40" w:rsidRPr="004C1819">
        <w:t>所示。</w:t>
      </w:r>
    </w:p>
    <w:p w14:paraId="6A4E1EC5" w14:textId="3D020A91" w:rsidR="000F0CB6" w:rsidRPr="004C1819" w:rsidRDefault="000F0CB6" w:rsidP="000F0CB6">
      <w:pPr>
        <w:jc w:val="center"/>
        <w:rPr>
          <w:sz w:val="24"/>
        </w:rPr>
      </w:pPr>
      <w:r w:rsidRPr="004C1819">
        <w:rPr>
          <w:noProof/>
          <w:snapToGrid/>
        </w:rPr>
        <w:drawing>
          <wp:inline distT="0" distB="0" distL="0" distR="0" wp14:anchorId="6D774BBF" wp14:editId="763A7E09">
            <wp:extent cx="5478145" cy="795020"/>
            <wp:effectExtent l="0" t="0" r="825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78145" cy="795020"/>
                    </a:xfrm>
                    <a:prstGeom prst="rect">
                      <a:avLst/>
                    </a:prstGeom>
                    <a:noFill/>
                    <a:ln>
                      <a:noFill/>
                    </a:ln>
                  </pic:spPr>
                </pic:pic>
              </a:graphicData>
            </a:graphic>
          </wp:inline>
        </w:drawing>
      </w:r>
      <w:r w:rsidRPr="004C1819">
        <w:rPr>
          <w:rFonts w:hint="eastAsia"/>
          <w:sz w:val="24"/>
        </w:rPr>
        <w:t xml:space="preserve"> </w:t>
      </w:r>
    </w:p>
    <w:p w14:paraId="51FF51FE" w14:textId="42746FFE" w:rsidR="000F0CB6" w:rsidRPr="004C1819" w:rsidRDefault="000F0CB6" w:rsidP="00404ABE">
      <w:pPr>
        <w:pStyle w:val="afff5"/>
      </w:pPr>
      <w:r w:rsidRPr="004C1819">
        <w:rPr>
          <w:rFonts w:hint="eastAsia"/>
        </w:rPr>
        <w:t>图</w:t>
      </w:r>
      <w:r w:rsidR="00FB5B40" w:rsidRPr="004C1819">
        <w:t>22</w:t>
      </w:r>
      <w:r w:rsidR="00FB5B40" w:rsidRPr="004C1819">
        <w:t>：</w:t>
      </w:r>
      <w:r w:rsidRPr="004C1819">
        <w:rPr>
          <w:rFonts w:hint="eastAsia"/>
        </w:rPr>
        <w:t>药品购买平台订单信息管理界面</w:t>
      </w:r>
    </w:p>
    <w:p w14:paraId="4AF962BA" w14:textId="2FA8C90A" w:rsidR="000F0CB6" w:rsidRPr="004C1819" w:rsidRDefault="000F0CB6" w:rsidP="00404ABE">
      <w:pPr>
        <w:pStyle w:val="afff3"/>
        <w:ind w:firstLine="480"/>
      </w:pPr>
      <w:r w:rsidRPr="004C1819">
        <w:rPr>
          <w:rFonts w:hint="eastAsia"/>
        </w:rPr>
        <w:t xml:space="preserve"> </w:t>
      </w:r>
      <w:r w:rsidRPr="004C1819">
        <w:rPr>
          <w:rFonts w:hint="eastAsia"/>
        </w:rPr>
        <w:t>管理员在上一步中点击了订单信息后面的</w:t>
      </w:r>
      <w:r w:rsidRPr="004C1819">
        <w:rPr>
          <w:rFonts w:hint="eastAsia"/>
        </w:rPr>
        <w:t>[</w:t>
      </w:r>
      <w:r w:rsidRPr="004C1819">
        <w:rPr>
          <w:rFonts w:hint="eastAsia"/>
        </w:rPr>
        <w:t>发货</w:t>
      </w:r>
      <w:r w:rsidRPr="004C1819">
        <w:rPr>
          <w:rFonts w:hint="eastAsia"/>
        </w:rPr>
        <w:t>]</w:t>
      </w:r>
      <w:r w:rsidRPr="004C1819">
        <w:rPr>
          <w:rFonts w:hint="eastAsia"/>
        </w:rPr>
        <w:t>按钮之后系统会跳转到订单的详细信息中来，在订单的详细信息中可以看都本订单下的所有购买的药品的名称，价格和数量等内容。药品购买平台订单详情界面如图</w:t>
      </w:r>
      <w:r w:rsidR="00F7019B" w:rsidRPr="004C1819">
        <w:t>23</w:t>
      </w:r>
      <w:r w:rsidR="00F7019B" w:rsidRPr="004C1819">
        <w:t>所示。</w:t>
      </w:r>
    </w:p>
    <w:p w14:paraId="5C4D5129" w14:textId="3D8D4C66" w:rsidR="000F0CB6" w:rsidRPr="004C1819" w:rsidRDefault="000F0CB6" w:rsidP="000F0CB6">
      <w:pPr>
        <w:jc w:val="center"/>
        <w:rPr>
          <w:sz w:val="24"/>
        </w:rPr>
      </w:pPr>
      <w:r w:rsidRPr="004C1819">
        <w:rPr>
          <w:noProof/>
          <w:snapToGrid/>
        </w:rPr>
        <w:drawing>
          <wp:inline distT="0" distB="0" distL="0" distR="0" wp14:anchorId="14A1D035" wp14:editId="4CED98DE">
            <wp:extent cx="5829300" cy="96278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829300" cy="962780"/>
                    </a:xfrm>
                    <a:prstGeom prst="rect">
                      <a:avLst/>
                    </a:prstGeom>
                    <a:noFill/>
                    <a:ln>
                      <a:noFill/>
                    </a:ln>
                  </pic:spPr>
                </pic:pic>
              </a:graphicData>
            </a:graphic>
          </wp:inline>
        </w:drawing>
      </w:r>
      <w:r w:rsidRPr="004C1819">
        <w:rPr>
          <w:rFonts w:hint="eastAsia"/>
          <w:sz w:val="24"/>
        </w:rPr>
        <w:t xml:space="preserve"> </w:t>
      </w:r>
    </w:p>
    <w:p w14:paraId="51E60428" w14:textId="0E9303D9" w:rsidR="00404ABE" w:rsidRPr="004C1819" w:rsidRDefault="000F0CB6" w:rsidP="00404ABE">
      <w:pPr>
        <w:pStyle w:val="afff5"/>
      </w:pPr>
      <w:r w:rsidRPr="004C1819">
        <w:rPr>
          <w:rFonts w:hint="eastAsia"/>
        </w:rPr>
        <w:t>图</w:t>
      </w:r>
      <w:r w:rsidR="00F7019B" w:rsidRPr="004C1819">
        <w:t>23</w:t>
      </w:r>
      <w:r w:rsidR="00F7019B" w:rsidRPr="004C1819">
        <w:t>：</w:t>
      </w:r>
      <w:r w:rsidRPr="004C1819">
        <w:rPr>
          <w:rFonts w:hint="eastAsia"/>
        </w:rPr>
        <w:t>药品购买平台订单详情界面</w:t>
      </w:r>
      <w:bookmarkStart w:id="203" w:name="_Toc504991021"/>
      <w:bookmarkStart w:id="204" w:name="_Toc60172516"/>
      <w:bookmarkStart w:id="205" w:name="_Toc60172559"/>
    </w:p>
    <w:p w14:paraId="3A1C712E" w14:textId="0B9FEED4" w:rsidR="004717AC" w:rsidRPr="004C1819" w:rsidRDefault="004717AC" w:rsidP="00BB1621">
      <w:pPr>
        <w:pStyle w:val="1"/>
      </w:pPr>
      <w:bookmarkStart w:id="206" w:name="_Toc68786811"/>
    </w:p>
    <w:p w14:paraId="55737E91" w14:textId="702ED3A4" w:rsidR="000F0CB6" w:rsidRPr="004C1819" w:rsidRDefault="000F0CB6" w:rsidP="00467CF4">
      <w:pPr>
        <w:pStyle w:val="1"/>
        <w:spacing w:beforeLines="50" w:before="120" w:afterLines="50" w:after="120"/>
      </w:pPr>
      <w:bookmarkStart w:id="207" w:name="_Toc70017540"/>
      <w:r w:rsidRPr="004C1819">
        <w:rPr>
          <w:rFonts w:hint="eastAsia"/>
        </w:rPr>
        <w:t>第</w:t>
      </w:r>
      <w:r w:rsidRPr="001305ED">
        <w:rPr>
          <w:rFonts w:ascii="黑体" w:hAnsi="黑体" w:hint="eastAsia"/>
        </w:rPr>
        <w:t>6</w:t>
      </w:r>
      <w:r w:rsidRPr="004C1819">
        <w:rPr>
          <w:rFonts w:hint="eastAsia"/>
        </w:rPr>
        <w:t>章系统测试</w:t>
      </w:r>
      <w:bookmarkEnd w:id="203"/>
      <w:bookmarkEnd w:id="204"/>
      <w:bookmarkEnd w:id="205"/>
      <w:bookmarkEnd w:id="206"/>
      <w:bookmarkEnd w:id="207"/>
    </w:p>
    <w:p w14:paraId="4F7A23ED" w14:textId="77777777" w:rsidR="004717AC" w:rsidRPr="004C1819" w:rsidRDefault="004717AC" w:rsidP="00467CF4">
      <w:pPr>
        <w:pStyle w:val="afff3"/>
        <w:spacing w:beforeLines="50" w:before="120" w:afterLines="50" w:after="120"/>
        <w:ind w:firstLine="480"/>
      </w:pPr>
    </w:p>
    <w:p w14:paraId="4ACB695A" w14:textId="77777777" w:rsidR="000F0CB6" w:rsidRPr="004C1819" w:rsidRDefault="000F0CB6" w:rsidP="00467CF4">
      <w:pPr>
        <w:pStyle w:val="2"/>
        <w:spacing w:beforeLines="50" w:before="120" w:afterLines="50" w:after="120"/>
      </w:pPr>
      <w:bookmarkStart w:id="208" w:name="_Toc467863671"/>
      <w:bookmarkStart w:id="209" w:name="_Toc418519032"/>
      <w:bookmarkStart w:id="210" w:name="_Toc417830347"/>
      <w:bookmarkStart w:id="211" w:name="_Toc404637072"/>
      <w:bookmarkStart w:id="212" w:name="_Toc504991022"/>
      <w:bookmarkStart w:id="213" w:name="_Toc7624869"/>
      <w:bookmarkStart w:id="214" w:name="_Toc60172517"/>
      <w:bookmarkStart w:id="215" w:name="_Toc60172560"/>
      <w:bookmarkStart w:id="216" w:name="_Toc68786812"/>
      <w:bookmarkStart w:id="217" w:name="_Toc70017541"/>
      <w:bookmarkStart w:id="218" w:name="_Toc106092911"/>
      <w:bookmarkStart w:id="219" w:name="_Toc106092455"/>
      <w:bookmarkStart w:id="220" w:name="_Toc106091022"/>
      <w:bookmarkStart w:id="221" w:name="_Toc106012214"/>
      <w:bookmarkStart w:id="222" w:name="_Toc106012145"/>
      <w:bookmarkStart w:id="223" w:name="_Toc341281046"/>
      <w:bookmarkStart w:id="224" w:name="_Toc243410149"/>
      <w:bookmarkStart w:id="225" w:name="_Toc243410089"/>
      <w:bookmarkStart w:id="226" w:name="_Toc135710231"/>
      <w:bookmarkStart w:id="227" w:name="_Toc135582480"/>
      <w:r w:rsidRPr="001305ED">
        <w:rPr>
          <w:rFonts w:ascii="黑体" w:hAnsi="黑体" w:hint="eastAsia"/>
        </w:rPr>
        <w:t>6.1</w:t>
      </w:r>
      <w:r w:rsidRPr="004C1819">
        <w:rPr>
          <w:rFonts w:hint="eastAsia"/>
        </w:rPr>
        <w:t xml:space="preserve"> </w:t>
      </w:r>
      <w:r w:rsidRPr="004C1819">
        <w:rPr>
          <w:rFonts w:hint="eastAsia"/>
        </w:rPr>
        <w:t>药品购买平台的测试目的</w:t>
      </w:r>
      <w:bookmarkEnd w:id="208"/>
      <w:bookmarkEnd w:id="209"/>
      <w:bookmarkEnd w:id="210"/>
      <w:bookmarkEnd w:id="211"/>
      <w:bookmarkEnd w:id="212"/>
      <w:bookmarkEnd w:id="213"/>
      <w:bookmarkEnd w:id="214"/>
      <w:bookmarkEnd w:id="215"/>
      <w:bookmarkEnd w:id="216"/>
      <w:bookmarkEnd w:id="217"/>
    </w:p>
    <w:p w14:paraId="78957204" w14:textId="5562CF45" w:rsidR="000F0CB6" w:rsidRPr="004C1819" w:rsidRDefault="000F0CB6" w:rsidP="00467CF4">
      <w:pPr>
        <w:pStyle w:val="afff3"/>
        <w:spacing w:beforeLines="50" w:before="120" w:afterLines="50" w:after="120"/>
        <w:ind w:firstLine="480"/>
      </w:pPr>
      <w:bookmarkStart w:id="228" w:name="_Toc167872995"/>
      <w:bookmarkStart w:id="229" w:name="_Toc467863672"/>
      <w:bookmarkStart w:id="230" w:name="_Toc418519033"/>
      <w:bookmarkStart w:id="231" w:name="_Toc417830348"/>
      <w:bookmarkStart w:id="232" w:name="_Toc404637073"/>
      <w:bookmarkStart w:id="233" w:name="_Toc504991023"/>
      <w:bookmarkEnd w:id="228"/>
      <w:r w:rsidRPr="004C1819">
        <w:rPr>
          <w:rFonts w:hint="eastAsia"/>
        </w:rPr>
        <w:t>药品购买平台是一个让用户在线买药的系统，它最终是要交付给用户使用的，当用户</w:t>
      </w:r>
      <w:r w:rsidRPr="004C1819">
        <w:rPr>
          <w:rFonts w:hint="eastAsia"/>
        </w:rPr>
        <w:lastRenderedPageBreak/>
        <w:t>在使用过程中出现问题的时候很可能会给用户带来一定的经济损失，所以在交付用户之前一定要对系统进行测试，发现系统中很多潜在的问题，并及时的对问题进行解决。只有通过测试的系统才可以放心的交付给用户进行使用，从而保证用户各项权益的顺利执行。</w:t>
      </w:r>
    </w:p>
    <w:p w14:paraId="4AB6737D" w14:textId="77777777" w:rsidR="00AE37AB" w:rsidRPr="004C1819" w:rsidRDefault="00AE37AB" w:rsidP="00467CF4">
      <w:pPr>
        <w:pStyle w:val="afff3"/>
        <w:spacing w:beforeLines="50" w:before="120" w:afterLines="50" w:after="120"/>
        <w:ind w:firstLine="480"/>
      </w:pPr>
    </w:p>
    <w:p w14:paraId="1843F8DE" w14:textId="77777777" w:rsidR="000F0CB6" w:rsidRPr="004C1819" w:rsidRDefault="000F0CB6" w:rsidP="00467CF4">
      <w:pPr>
        <w:pStyle w:val="2"/>
        <w:spacing w:beforeLines="50" w:before="120" w:afterLines="50" w:after="120"/>
      </w:pPr>
      <w:bookmarkStart w:id="234" w:name="_Toc7624870"/>
      <w:bookmarkStart w:id="235" w:name="_Toc60172518"/>
      <w:bookmarkStart w:id="236" w:name="_Toc60172561"/>
      <w:bookmarkStart w:id="237" w:name="_Toc68786813"/>
      <w:bookmarkStart w:id="238" w:name="_Toc70017542"/>
      <w:r w:rsidRPr="001305ED">
        <w:rPr>
          <w:rFonts w:ascii="黑体" w:hAnsi="黑体" w:hint="eastAsia"/>
        </w:rPr>
        <w:t>6.2</w:t>
      </w:r>
      <w:r w:rsidRPr="004C1819">
        <w:rPr>
          <w:rFonts w:hint="eastAsia"/>
        </w:rPr>
        <w:t xml:space="preserve"> </w:t>
      </w:r>
      <w:r w:rsidRPr="004C1819">
        <w:rPr>
          <w:rFonts w:hint="eastAsia"/>
        </w:rPr>
        <w:t>药品购买平台的测试方法</w:t>
      </w:r>
      <w:bookmarkStart w:id="239" w:name="_Toc404637074"/>
      <w:bookmarkStart w:id="240" w:name="_Toc417830349"/>
      <w:bookmarkStart w:id="241" w:name="_Toc418519034"/>
      <w:bookmarkStart w:id="242" w:name="_Toc473930145"/>
      <w:bookmarkEnd w:id="229"/>
      <w:bookmarkEnd w:id="230"/>
      <w:bookmarkEnd w:id="231"/>
      <w:bookmarkEnd w:id="232"/>
      <w:bookmarkEnd w:id="233"/>
      <w:bookmarkEnd w:id="234"/>
      <w:bookmarkEnd w:id="235"/>
      <w:bookmarkEnd w:id="236"/>
      <w:bookmarkEnd w:id="237"/>
      <w:bookmarkEnd w:id="238"/>
    </w:p>
    <w:p w14:paraId="02AF2868" w14:textId="38602AA3" w:rsidR="000F0CB6" w:rsidRPr="004C1819" w:rsidRDefault="000F0CB6" w:rsidP="00467CF4">
      <w:pPr>
        <w:pStyle w:val="afff3"/>
        <w:spacing w:beforeLines="50" w:before="120" w:afterLines="50" w:after="120"/>
        <w:ind w:firstLine="480"/>
      </w:pPr>
      <w:r w:rsidRPr="004C1819">
        <w:rPr>
          <w:rFonts w:hint="eastAsia"/>
        </w:rPr>
        <w:t>药品购买平台在测试的时候采用已黑盒测试为主并集合白盒测试的方式进行测试。黑盒测试时把自己当成初次使用系统的用户对系统的每个功能都进行测试，发现问题后要及时的进行调整。白盒测试就好比把自己当成了一个内科医生，对代码的每一处逻辑都进行严格的验证，只有一个严谨的逻辑才能够完让本系统变的更加的健壮。</w:t>
      </w:r>
    </w:p>
    <w:p w14:paraId="6E2E0F47" w14:textId="77777777" w:rsidR="00AE37AB" w:rsidRPr="004C1819" w:rsidRDefault="00AE37AB" w:rsidP="00467CF4">
      <w:pPr>
        <w:pStyle w:val="afff3"/>
        <w:spacing w:beforeLines="50" w:before="120" w:afterLines="50" w:after="120"/>
        <w:ind w:firstLine="480"/>
      </w:pPr>
    </w:p>
    <w:p w14:paraId="14ADC366" w14:textId="77777777" w:rsidR="000F0CB6" w:rsidRPr="004C1819" w:rsidRDefault="000F0CB6" w:rsidP="00467CF4">
      <w:pPr>
        <w:pStyle w:val="2"/>
        <w:spacing w:beforeLines="50" w:before="120" w:afterLines="50" w:after="120"/>
      </w:pPr>
      <w:bookmarkStart w:id="243" w:name="_Toc3066"/>
      <w:bookmarkStart w:id="244" w:name="_Toc7624871"/>
      <w:bookmarkStart w:id="245" w:name="_Toc60172519"/>
      <w:bookmarkStart w:id="246" w:name="_Toc60172562"/>
      <w:bookmarkStart w:id="247" w:name="_Toc68786814"/>
      <w:bookmarkStart w:id="248" w:name="_Toc70017543"/>
      <w:bookmarkEnd w:id="239"/>
      <w:bookmarkEnd w:id="240"/>
      <w:bookmarkEnd w:id="241"/>
      <w:bookmarkEnd w:id="242"/>
      <w:r w:rsidRPr="001305ED">
        <w:rPr>
          <w:rFonts w:ascii="黑体" w:hAnsi="黑体" w:hint="eastAsia"/>
        </w:rPr>
        <w:t>6.3</w:t>
      </w:r>
      <w:r w:rsidRPr="004C1819">
        <w:rPr>
          <w:rFonts w:hint="eastAsia"/>
        </w:rPr>
        <w:t xml:space="preserve"> </w:t>
      </w:r>
      <w:r w:rsidRPr="004C1819">
        <w:rPr>
          <w:rFonts w:hint="eastAsia"/>
        </w:rPr>
        <w:t>药品购买平台测试</w:t>
      </w:r>
      <w:bookmarkEnd w:id="243"/>
      <w:bookmarkEnd w:id="244"/>
      <w:bookmarkEnd w:id="245"/>
      <w:bookmarkEnd w:id="246"/>
      <w:r w:rsidRPr="004C1819">
        <w:rPr>
          <w:rFonts w:hint="eastAsia"/>
        </w:rPr>
        <w:t>用例</w:t>
      </w:r>
      <w:bookmarkEnd w:id="247"/>
      <w:bookmarkEnd w:id="248"/>
    </w:p>
    <w:p w14:paraId="692DDA93" w14:textId="77777777" w:rsidR="000F0CB6" w:rsidRPr="004C1819" w:rsidRDefault="000F0CB6" w:rsidP="00467CF4">
      <w:pPr>
        <w:pStyle w:val="afff3"/>
        <w:spacing w:beforeLines="50" w:before="120" w:afterLines="50" w:after="120"/>
        <w:ind w:firstLine="480"/>
      </w:pPr>
      <w:r w:rsidRPr="004C1819">
        <w:rPr>
          <w:rFonts w:hint="eastAsia"/>
        </w:rPr>
        <w:t>本药品购买平台的设计与实现满足在线购药的基本要求和需求。所以系统的基本功能要完善，对一些主要的功能一定要多次测试发现潜在问题并解决后方可交付用户，药品购买平台的具体测试用例如下：</w:t>
      </w:r>
    </w:p>
    <w:p w14:paraId="1F2724ED" w14:textId="605C2895" w:rsidR="000F0CB6" w:rsidRPr="004C1819" w:rsidRDefault="000F0CB6" w:rsidP="00CD471A">
      <w:pPr>
        <w:pStyle w:val="afff5"/>
      </w:pPr>
      <w:r w:rsidRPr="004C1819">
        <w:rPr>
          <w:rFonts w:hint="eastAsia"/>
        </w:rPr>
        <w:t>表</w:t>
      </w:r>
      <w:r w:rsidR="00467A6C" w:rsidRPr="004C1819">
        <w:rPr>
          <w:rFonts w:hint="eastAsia"/>
        </w:rPr>
        <w:t>9</w:t>
      </w:r>
      <w:r w:rsidR="00467A6C" w:rsidRPr="004C1819">
        <w:rPr>
          <w:rFonts w:hint="eastAsia"/>
        </w:rPr>
        <w:t>：</w:t>
      </w:r>
      <w:r w:rsidRPr="004C1819">
        <w:rPr>
          <w:rFonts w:hint="eastAsia"/>
        </w:rPr>
        <w:t>注册测试用例</w:t>
      </w:r>
    </w:p>
    <w:tbl>
      <w:tblPr>
        <w:tblW w:w="9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2"/>
        <w:gridCol w:w="7873"/>
      </w:tblGrid>
      <w:tr w:rsidR="000F0CB6" w:rsidRPr="004C1819" w14:paraId="476CFBAA" w14:textId="77777777" w:rsidTr="000C0D85">
        <w:trPr>
          <w:trHeight w:val="90"/>
          <w:jc w:val="center"/>
        </w:trPr>
        <w:tc>
          <w:tcPr>
            <w:tcW w:w="1412" w:type="dxa"/>
            <w:tcBorders>
              <w:top w:val="single" w:sz="4" w:space="0" w:color="auto"/>
              <w:left w:val="single" w:sz="4" w:space="0" w:color="auto"/>
              <w:bottom w:val="single" w:sz="4" w:space="0" w:color="auto"/>
              <w:right w:val="single" w:sz="4" w:space="0" w:color="auto"/>
            </w:tcBorders>
            <w:vAlign w:val="center"/>
            <w:hideMark/>
          </w:tcPr>
          <w:p w14:paraId="3BC064AD" w14:textId="77777777" w:rsidR="000F0CB6" w:rsidRPr="004C1819" w:rsidRDefault="000F0CB6" w:rsidP="000C0D85">
            <w:pPr>
              <w:pStyle w:val="afff"/>
              <w:ind w:left="0"/>
              <w:jc w:val="center"/>
              <w:rPr>
                <w:rFonts w:cs="宋体"/>
              </w:rPr>
            </w:pPr>
            <w:r w:rsidRPr="004C1819">
              <w:rPr>
                <w:rFonts w:cs="宋体" w:hint="eastAsia"/>
              </w:rPr>
              <w:t>测试模块</w:t>
            </w:r>
          </w:p>
        </w:tc>
        <w:tc>
          <w:tcPr>
            <w:tcW w:w="7876" w:type="dxa"/>
            <w:tcBorders>
              <w:top w:val="single" w:sz="4" w:space="0" w:color="auto"/>
              <w:left w:val="single" w:sz="4" w:space="0" w:color="auto"/>
              <w:bottom w:val="single" w:sz="4" w:space="0" w:color="auto"/>
              <w:right w:val="single" w:sz="4" w:space="0" w:color="auto"/>
            </w:tcBorders>
            <w:vAlign w:val="center"/>
            <w:hideMark/>
          </w:tcPr>
          <w:p w14:paraId="5EE30CC0" w14:textId="77777777" w:rsidR="000F0CB6" w:rsidRPr="004C1819" w:rsidRDefault="000F0CB6" w:rsidP="000C0D85">
            <w:pPr>
              <w:rPr>
                <w:rFonts w:cs="宋体"/>
                <w:sz w:val="24"/>
                <w:lang w:bidi="he-IL"/>
              </w:rPr>
            </w:pPr>
            <w:r w:rsidRPr="004C1819">
              <w:rPr>
                <w:rFonts w:cs="宋体" w:hint="eastAsia"/>
                <w:sz w:val="24"/>
                <w:lang w:bidi="he-IL"/>
              </w:rPr>
              <w:t>药品购买平台用户注册模块测试</w:t>
            </w:r>
          </w:p>
        </w:tc>
      </w:tr>
      <w:tr w:rsidR="000F0CB6" w:rsidRPr="004C1819" w14:paraId="549D6DC0" w14:textId="77777777" w:rsidTr="000C0D85">
        <w:trPr>
          <w:trHeight w:val="712"/>
          <w:jc w:val="center"/>
        </w:trPr>
        <w:tc>
          <w:tcPr>
            <w:tcW w:w="1412" w:type="dxa"/>
            <w:tcBorders>
              <w:top w:val="single" w:sz="4" w:space="0" w:color="auto"/>
              <w:left w:val="single" w:sz="4" w:space="0" w:color="auto"/>
              <w:bottom w:val="single" w:sz="4" w:space="0" w:color="auto"/>
              <w:right w:val="single" w:sz="4" w:space="0" w:color="auto"/>
            </w:tcBorders>
            <w:vAlign w:val="center"/>
            <w:hideMark/>
          </w:tcPr>
          <w:p w14:paraId="3AFF8166" w14:textId="77777777" w:rsidR="000F0CB6" w:rsidRPr="004C1819" w:rsidRDefault="000F0CB6" w:rsidP="000C0D85">
            <w:pPr>
              <w:pStyle w:val="afff"/>
              <w:ind w:left="0"/>
              <w:jc w:val="center"/>
              <w:rPr>
                <w:rFonts w:cs="宋体"/>
              </w:rPr>
            </w:pPr>
            <w:r w:rsidRPr="004C1819">
              <w:rPr>
                <w:rFonts w:cs="宋体" w:hint="eastAsia"/>
              </w:rPr>
              <w:t>测试目的</w:t>
            </w:r>
          </w:p>
        </w:tc>
        <w:tc>
          <w:tcPr>
            <w:tcW w:w="7876" w:type="dxa"/>
            <w:tcBorders>
              <w:top w:val="single" w:sz="4" w:space="0" w:color="auto"/>
              <w:left w:val="single" w:sz="4" w:space="0" w:color="auto"/>
              <w:bottom w:val="single" w:sz="4" w:space="0" w:color="auto"/>
              <w:right w:val="single" w:sz="4" w:space="0" w:color="auto"/>
            </w:tcBorders>
            <w:vAlign w:val="center"/>
            <w:hideMark/>
          </w:tcPr>
          <w:p w14:paraId="7713FB52" w14:textId="77777777" w:rsidR="000F0CB6" w:rsidRPr="004C1819" w:rsidRDefault="000F0CB6" w:rsidP="000C0D85">
            <w:pPr>
              <w:rPr>
                <w:rFonts w:cs="宋体"/>
                <w:sz w:val="24"/>
              </w:rPr>
            </w:pPr>
            <w:r w:rsidRPr="004C1819">
              <w:rPr>
                <w:rFonts w:cs="宋体" w:hint="eastAsia"/>
                <w:sz w:val="24"/>
              </w:rPr>
              <w:t>测试</w:t>
            </w:r>
            <w:r w:rsidRPr="004C1819">
              <w:rPr>
                <w:rFonts w:cs="宋体" w:hint="eastAsia"/>
                <w:sz w:val="24"/>
                <w:lang w:bidi="he-IL"/>
              </w:rPr>
              <w:t>药品购买平台的用户注册功能是否存在问题</w:t>
            </w:r>
            <w:r w:rsidRPr="004C1819">
              <w:rPr>
                <w:rFonts w:cs="宋体" w:hint="eastAsia"/>
                <w:sz w:val="24"/>
              </w:rPr>
              <w:t>。</w:t>
            </w:r>
          </w:p>
        </w:tc>
      </w:tr>
      <w:tr w:rsidR="000F0CB6" w:rsidRPr="004C1819" w14:paraId="24B0740A" w14:textId="77777777" w:rsidTr="000C0D85">
        <w:trPr>
          <w:trHeight w:val="697"/>
          <w:jc w:val="center"/>
        </w:trPr>
        <w:tc>
          <w:tcPr>
            <w:tcW w:w="1412" w:type="dxa"/>
            <w:tcBorders>
              <w:top w:val="single" w:sz="4" w:space="0" w:color="auto"/>
              <w:left w:val="single" w:sz="4" w:space="0" w:color="auto"/>
              <w:bottom w:val="single" w:sz="4" w:space="0" w:color="auto"/>
              <w:right w:val="single" w:sz="4" w:space="0" w:color="auto"/>
            </w:tcBorders>
            <w:vAlign w:val="center"/>
            <w:hideMark/>
          </w:tcPr>
          <w:p w14:paraId="36884D6C" w14:textId="77777777" w:rsidR="000F0CB6" w:rsidRPr="004C1819" w:rsidRDefault="000F0CB6" w:rsidP="000C0D85">
            <w:pPr>
              <w:pStyle w:val="afff"/>
              <w:ind w:left="0"/>
              <w:jc w:val="center"/>
              <w:rPr>
                <w:rFonts w:cs="宋体"/>
              </w:rPr>
            </w:pPr>
            <w:r w:rsidRPr="004C1819">
              <w:rPr>
                <w:rFonts w:cs="宋体" w:hint="eastAsia"/>
              </w:rPr>
              <w:t>测试方法</w:t>
            </w:r>
          </w:p>
        </w:tc>
        <w:tc>
          <w:tcPr>
            <w:tcW w:w="7876" w:type="dxa"/>
            <w:tcBorders>
              <w:top w:val="single" w:sz="4" w:space="0" w:color="auto"/>
              <w:left w:val="single" w:sz="4" w:space="0" w:color="auto"/>
              <w:bottom w:val="single" w:sz="4" w:space="0" w:color="auto"/>
              <w:right w:val="single" w:sz="4" w:space="0" w:color="auto"/>
            </w:tcBorders>
            <w:vAlign w:val="center"/>
            <w:hideMark/>
          </w:tcPr>
          <w:p w14:paraId="260EE694" w14:textId="77777777" w:rsidR="000F0CB6" w:rsidRPr="004C1819" w:rsidRDefault="000F0CB6" w:rsidP="000C0D85">
            <w:pPr>
              <w:rPr>
                <w:rFonts w:cs="宋体"/>
                <w:sz w:val="24"/>
              </w:rPr>
            </w:pPr>
            <w:r w:rsidRPr="004C1819">
              <w:rPr>
                <w:rFonts w:cs="宋体" w:hint="eastAsia"/>
                <w:sz w:val="24"/>
              </w:rPr>
              <w:t>黑盒测试</w:t>
            </w:r>
          </w:p>
        </w:tc>
      </w:tr>
      <w:tr w:rsidR="000F0CB6" w:rsidRPr="004C1819" w14:paraId="5A19336A" w14:textId="77777777" w:rsidTr="000C0D85">
        <w:trPr>
          <w:trHeight w:val="1709"/>
          <w:jc w:val="center"/>
        </w:trPr>
        <w:tc>
          <w:tcPr>
            <w:tcW w:w="1412" w:type="dxa"/>
            <w:tcBorders>
              <w:top w:val="single" w:sz="4" w:space="0" w:color="auto"/>
              <w:left w:val="single" w:sz="4" w:space="0" w:color="auto"/>
              <w:bottom w:val="single" w:sz="4" w:space="0" w:color="auto"/>
              <w:right w:val="single" w:sz="4" w:space="0" w:color="auto"/>
            </w:tcBorders>
            <w:vAlign w:val="center"/>
            <w:hideMark/>
          </w:tcPr>
          <w:p w14:paraId="206066EC" w14:textId="77777777" w:rsidR="000F0CB6" w:rsidRPr="004C1819" w:rsidRDefault="000F0CB6" w:rsidP="000C0D85">
            <w:pPr>
              <w:pStyle w:val="afff"/>
              <w:ind w:left="0"/>
              <w:jc w:val="center"/>
              <w:rPr>
                <w:rFonts w:cs="宋体"/>
              </w:rPr>
            </w:pPr>
            <w:r w:rsidRPr="004C1819">
              <w:rPr>
                <w:rFonts w:cs="宋体" w:hint="eastAsia"/>
              </w:rPr>
              <w:t>测试数据</w:t>
            </w:r>
          </w:p>
        </w:tc>
        <w:tc>
          <w:tcPr>
            <w:tcW w:w="7876" w:type="dxa"/>
            <w:tcBorders>
              <w:top w:val="single" w:sz="4" w:space="0" w:color="auto"/>
              <w:left w:val="single" w:sz="4" w:space="0" w:color="auto"/>
              <w:bottom w:val="single" w:sz="4" w:space="0" w:color="auto"/>
              <w:right w:val="single" w:sz="4" w:space="0" w:color="auto"/>
            </w:tcBorders>
            <w:hideMark/>
          </w:tcPr>
          <w:p w14:paraId="2D59238F" w14:textId="77777777" w:rsidR="000F0CB6" w:rsidRPr="004C1819" w:rsidRDefault="000F0CB6" w:rsidP="000C0D85">
            <w:pPr>
              <w:pStyle w:val="1b"/>
              <w:spacing w:before="78" w:after="78"/>
              <w:ind w:firstLineChars="0" w:firstLine="0"/>
              <w:rPr>
                <w:rFonts w:ascii="Times New Roman" w:hAnsi="Times New Roman" w:cs="宋体"/>
                <w:kern w:val="0"/>
              </w:rPr>
            </w:pPr>
            <w:r w:rsidRPr="004C1819">
              <w:rPr>
                <w:rFonts w:ascii="Times New Roman" w:hAnsi="Times New Roman" w:cs="宋体" w:hint="eastAsia"/>
                <w:kern w:val="0"/>
              </w:rPr>
              <w:t>1</w:t>
            </w:r>
            <w:r w:rsidRPr="004C1819">
              <w:rPr>
                <w:rFonts w:ascii="Times New Roman" w:hAnsi="Times New Roman" w:cs="宋体" w:hint="eastAsia"/>
                <w:kern w:val="0"/>
              </w:rPr>
              <w:t>：不输入用户名和密码等注册所需的基本内容</w:t>
            </w:r>
          </w:p>
          <w:p w14:paraId="4FB5E4CA" w14:textId="77777777" w:rsidR="000F0CB6" w:rsidRPr="004C1819" w:rsidRDefault="000F0CB6" w:rsidP="000C0D85">
            <w:pPr>
              <w:pStyle w:val="1b"/>
              <w:spacing w:before="78" w:after="78"/>
              <w:ind w:firstLineChars="0" w:firstLine="0"/>
              <w:rPr>
                <w:rFonts w:ascii="Times New Roman" w:hAnsi="Times New Roman" w:cs="宋体"/>
                <w:kern w:val="0"/>
              </w:rPr>
            </w:pPr>
            <w:r w:rsidRPr="004C1819">
              <w:rPr>
                <w:rFonts w:ascii="Times New Roman" w:hAnsi="Times New Roman" w:cs="宋体" w:hint="eastAsia"/>
                <w:kern w:val="0"/>
              </w:rPr>
              <w:t>2</w:t>
            </w:r>
            <w:r w:rsidRPr="004C1819">
              <w:rPr>
                <w:rFonts w:ascii="Times New Roman" w:hAnsi="Times New Roman" w:cs="宋体" w:hint="eastAsia"/>
                <w:kern w:val="0"/>
              </w:rPr>
              <w:t>：输入已经注册过的用户名</w:t>
            </w:r>
            <w:r w:rsidRPr="004C1819">
              <w:rPr>
                <w:rFonts w:ascii="Times New Roman" w:hAnsi="Times New Roman" w:cs="宋体" w:hint="eastAsia"/>
                <w:kern w:val="0"/>
              </w:rPr>
              <w:t>super</w:t>
            </w:r>
          </w:p>
          <w:p w14:paraId="1016E9EF" w14:textId="77777777" w:rsidR="000F0CB6" w:rsidRPr="004C1819" w:rsidRDefault="000F0CB6" w:rsidP="000C0D85">
            <w:pPr>
              <w:pStyle w:val="1b"/>
              <w:spacing w:before="78" w:after="78"/>
              <w:ind w:firstLineChars="0" w:firstLine="0"/>
              <w:rPr>
                <w:rFonts w:ascii="Times New Roman" w:hAnsi="Times New Roman" w:cs="宋体"/>
                <w:kern w:val="0"/>
              </w:rPr>
            </w:pPr>
            <w:r w:rsidRPr="004C1819">
              <w:rPr>
                <w:rFonts w:ascii="Times New Roman" w:hAnsi="Times New Roman" w:cs="宋体" w:hint="eastAsia"/>
                <w:kern w:val="0"/>
              </w:rPr>
              <w:t>3</w:t>
            </w:r>
            <w:r w:rsidRPr="004C1819">
              <w:rPr>
                <w:rFonts w:ascii="Times New Roman" w:hAnsi="Times New Roman" w:cs="宋体" w:hint="eastAsia"/>
                <w:kern w:val="0"/>
              </w:rPr>
              <w:t>：输入正确用户名和密码，并且用户名未被使用过</w:t>
            </w:r>
          </w:p>
        </w:tc>
      </w:tr>
      <w:tr w:rsidR="000F0CB6" w:rsidRPr="004C1819" w14:paraId="0E3F05AA" w14:textId="77777777" w:rsidTr="000C0D85">
        <w:trPr>
          <w:cantSplit/>
          <w:trHeight w:val="1257"/>
          <w:jc w:val="center"/>
        </w:trPr>
        <w:tc>
          <w:tcPr>
            <w:tcW w:w="1412" w:type="dxa"/>
            <w:tcBorders>
              <w:top w:val="single" w:sz="4" w:space="0" w:color="auto"/>
              <w:left w:val="single" w:sz="4" w:space="0" w:color="auto"/>
              <w:bottom w:val="single" w:sz="4" w:space="0" w:color="auto"/>
              <w:right w:val="single" w:sz="4" w:space="0" w:color="auto"/>
            </w:tcBorders>
            <w:vAlign w:val="center"/>
            <w:hideMark/>
          </w:tcPr>
          <w:p w14:paraId="13D64F30" w14:textId="77777777" w:rsidR="000F0CB6" w:rsidRPr="004C1819" w:rsidRDefault="000F0CB6" w:rsidP="000C0D85">
            <w:pPr>
              <w:pStyle w:val="afff"/>
              <w:ind w:left="0"/>
              <w:jc w:val="center"/>
              <w:rPr>
                <w:rFonts w:cs="宋体"/>
              </w:rPr>
            </w:pPr>
            <w:r w:rsidRPr="004C1819">
              <w:rPr>
                <w:rFonts w:cs="宋体" w:hint="eastAsia"/>
              </w:rPr>
              <w:t>预期结果</w:t>
            </w:r>
          </w:p>
        </w:tc>
        <w:tc>
          <w:tcPr>
            <w:tcW w:w="7876" w:type="dxa"/>
            <w:tcBorders>
              <w:top w:val="single" w:sz="4" w:space="0" w:color="auto"/>
              <w:left w:val="single" w:sz="4" w:space="0" w:color="auto"/>
              <w:bottom w:val="single" w:sz="4" w:space="0" w:color="auto"/>
              <w:right w:val="single" w:sz="4" w:space="0" w:color="auto"/>
            </w:tcBorders>
            <w:hideMark/>
          </w:tcPr>
          <w:p w14:paraId="1FA8AA93" w14:textId="77777777" w:rsidR="000F0CB6" w:rsidRPr="004C1819" w:rsidRDefault="000F0CB6" w:rsidP="000C0D85">
            <w:pPr>
              <w:pStyle w:val="1b"/>
              <w:spacing w:before="78" w:after="78"/>
              <w:ind w:firstLineChars="0" w:firstLine="0"/>
              <w:rPr>
                <w:rFonts w:ascii="Times New Roman" w:hAnsi="Times New Roman" w:cs="宋体"/>
                <w:kern w:val="0"/>
              </w:rPr>
            </w:pPr>
            <w:r w:rsidRPr="004C1819">
              <w:rPr>
                <w:rFonts w:ascii="Times New Roman" w:hAnsi="Times New Roman" w:cs="宋体" w:hint="eastAsia"/>
                <w:kern w:val="0"/>
              </w:rPr>
              <w:t>1</w:t>
            </w:r>
            <w:r w:rsidRPr="004C1819">
              <w:rPr>
                <w:rFonts w:ascii="Times New Roman" w:hAnsi="Times New Roman" w:cs="宋体" w:hint="eastAsia"/>
                <w:kern w:val="0"/>
              </w:rPr>
              <w:t>：系统给出提示要有输入内容后进行注册，注册未完成</w:t>
            </w:r>
          </w:p>
          <w:p w14:paraId="24A47D7B" w14:textId="77777777" w:rsidR="000F0CB6" w:rsidRPr="004C1819" w:rsidRDefault="000F0CB6" w:rsidP="000C0D85">
            <w:pPr>
              <w:pStyle w:val="1b"/>
              <w:spacing w:before="78" w:after="78"/>
              <w:ind w:firstLineChars="0" w:firstLine="0"/>
              <w:rPr>
                <w:rFonts w:ascii="Times New Roman" w:hAnsi="Times New Roman" w:cs="宋体"/>
                <w:kern w:val="0"/>
              </w:rPr>
            </w:pPr>
            <w:r w:rsidRPr="004C1819">
              <w:rPr>
                <w:rFonts w:ascii="Times New Roman" w:hAnsi="Times New Roman" w:cs="宋体" w:hint="eastAsia"/>
                <w:kern w:val="0"/>
              </w:rPr>
              <w:t>2</w:t>
            </w:r>
            <w:r w:rsidRPr="004C1819">
              <w:rPr>
                <w:rFonts w:ascii="Times New Roman" w:hAnsi="Times New Roman" w:cs="宋体" w:hint="eastAsia"/>
                <w:kern w:val="0"/>
              </w:rPr>
              <w:t>：系统给出提示，该用户名已被使用，注册未完成</w:t>
            </w:r>
          </w:p>
          <w:p w14:paraId="556E9460" w14:textId="77777777" w:rsidR="000F0CB6" w:rsidRPr="004C1819" w:rsidRDefault="000F0CB6" w:rsidP="000C0D85">
            <w:pPr>
              <w:pStyle w:val="1b"/>
              <w:spacing w:before="78" w:after="78"/>
              <w:ind w:firstLineChars="0" w:firstLine="0"/>
              <w:rPr>
                <w:rFonts w:ascii="Times New Roman" w:hAnsi="Times New Roman" w:cs="宋体"/>
                <w:kern w:val="0"/>
              </w:rPr>
            </w:pPr>
            <w:r w:rsidRPr="004C1819">
              <w:rPr>
                <w:rFonts w:ascii="Times New Roman" w:hAnsi="Times New Roman" w:cs="宋体" w:hint="eastAsia"/>
                <w:kern w:val="0"/>
              </w:rPr>
              <w:t>3</w:t>
            </w:r>
            <w:r w:rsidRPr="004C1819">
              <w:rPr>
                <w:rFonts w:ascii="Times New Roman" w:hAnsi="Times New Roman" w:cs="宋体" w:hint="eastAsia"/>
                <w:kern w:val="0"/>
              </w:rPr>
              <w:t>：系统给出提示，并跳转到登录界面，注册完成。</w:t>
            </w:r>
          </w:p>
        </w:tc>
      </w:tr>
      <w:tr w:rsidR="000F0CB6" w:rsidRPr="004C1819" w14:paraId="5A78E48E" w14:textId="77777777" w:rsidTr="000C0D85">
        <w:trPr>
          <w:cantSplit/>
          <w:trHeight w:val="457"/>
          <w:jc w:val="center"/>
        </w:trPr>
        <w:tc>
          <w:tcPr>
            <w:tcW w:w="1412" w:type="dxa"/>
            <w:tcBorders>
              <w:top w:val="single" w:sz="4" w:space="0" w:color="auto"/>
              <w:left w:val="single" w:sz="4" w:space="0" w:color="auto"/>
              <w:bottom w:val="single" w:sz="4" w:space="0" w:color="auto"/>
              <w:right w:val="single" w:sz="4" w:space="0" w:color="auto"/>
            </w:tcBorders>
            <w:vAlign w:val="center"/>
            <w:hideMark/>
          </w:tcPr>
          <w:p w14:paraId="22C8F59E" w14:textId="77777777" w:rsidR="000F0CB6" w:rsidRPr="004C1819" w:rsidRDefault="000F0CB6" w:rsidP="000C0D85">
            <w:pPr>
              <w:pStyle w:val="afff"/>
              <w:ind w:left="0"/>
              <w:jc w:val="center"/>
              <w:rPr>
                <w:rFonts w:cs="宋体"/>
              </w:rPr>
            </w:pPr>
            <w:r w:rsidRPr="004C1819">
              <w:rPr>
                <w:rFonts w:cs="宋体" w:hint="eastAsia"/>
              </w:rPr>
              <w:t>实际结果</w:t>
            </w:r>
          </w:p>
        </w:tc>
        <w:tc>
          <w:tcPr>
            <w:tcW w:w="7876" w:type="dxa"/>
            <w:tcBorders>
              <w:top w:val="single" w:sz="4" w:space="0" w:color="auto"/>
              <w:left w:val="single" w:sz="4" w:space="0" w:color="auto"/>
              <w:bottom w:val="single" w:sz="4" w:space="0" w:color="auto"/>
              <w:right w:val="single" w:sz="4" w:space="0" w:color="auto"/>
            </w:tcBorders>
            <w:hideMark/>
          </w:tcPr>
          <w:p w14:paraId="12838458" w14:textId="77777777" w:rsidR="000F0CB6" w:rsidRPr="004C1819" w:rsidRDefault="000F0CB6" w:rsidP="000C0D85">
            <w:pPr>
              <w:pStyle w:val="1b"/>
              <w:spacing w:before="78" w:after="78"/>
              <w:ind w:firstLineChars="0" w:firstLine="0"/>
              <w:jc w:val="left"/>
              <w:rPr>
                <w:rFonts w:ascii="Times New Roman" w:hAnsi="Times New Roman" w:cs="宋体"/>
              </w:rPr>
            </w:pPr>
            <w:r w:rsidRPr="004C1819">
              <w:rPr>
                <w:rFonts w:ascii="Times New Roman" w:hAnsi="Times New Roman" w:cs="宋体" w:hint="eastAsia"/>
              </w:rPr>
              <w:t>与实际要求和预想中的基本一致。</w:t>
            </w:r>
          </w:p>
        </w:tc>
      </w:tr>
      <w:tr w:rsidR="000F0CB6" w:rsidRPr="004C1819" w14:paraId="2EFB5450" w14:textId="77777777" w:rsidTr="000C0D85">
        <w:trPr>
          <w:cantSplit/>
          <w:trHeight w:val="557"/>
          <w:jc w:val="center"/>
        </w:trPr>
        <w:tc>
          <w:tcPr>
            <w:tcW w:w="1412" w:type="dxa"/>
            <w:tcBorders>
              <w:top w:val="single" w:sz="4" w:space="0" w:color="auto"/>
              <w:left w:val="single" w:sz="4" w:space="0" w:color="auto"/>
              <w:bottom w:val="single" w:sz="4" w:space="0" w:color="auto"/>
              <w:right w:val="single" w:sz="4" w:space="0" w:color="auto"/>
            </w:tcBorders>
            <w:vAlign w:val="center"/>
            <w:hideMark/>
          </w:tcPr>
          <w:p w14:paraId="6AE50B74" w14:textId="77777777" w:rsidR="000F0CB6" w:rsidRPr="004C1819" w:rsidRDefault="000F0CB6" w:rsidP="000C0D85">
            <w:pPr>
              <w:pStyle w:val="afff"/>
              <w:ind w:left="0"/>
              <w:jc w:val="center"/>
              <w:rPr>
                <w:rFonts w:cs="宋体"/>
              </w:rPr>
            </w:pPr>
            <w:r w:rsidRPr="004C1819">
              <w:rPr>
                <w:rFonts w:cs="宋体" w:hint="eastAsia"/>
              </w:rPr>
              <w:t>结论</w:t>
            </w:r>
          </w:p>
        </w:tc>
        <w:tc>
          <w:tcPr>
            <w:tcW w:w="7876" w:type="dxa"/>
            <w:tcBorders>
              <w:top w:val="single" w:sz="4" w:space="0" w:color="auto"/>
              <w:left w:val="single" w:sz="4" w:space="0" w:color="auto"/>
              <w:bottom w:val="single" w:sz="4" w:space="0" w:color="auto"/>
              <w:right w:val="single" w:sz="4" w:space="0" w:color="auto"/>
            </w:tcBorders>
            <w:hideMark/>
          </w:tcPr>
          <w:p w14:paraId="6FF5423F" w14:textId="77777777" w:rsidR="000F0CB6" w:rsidRPr="004C1819" w:rsidRDefault="000F0CB6" w:rsidP="000C0D85">
            <w:pPr>
              <w:pStyle w:val="1b"/>
              <w:spacing w:before="78" w:after="78"/>
              <w:ind w:firstLineChars="0" w:firstLine="0"/>
              <w:rPr>
                <w:rFonts w:ascii="Times New Roman" w:hAnsi="Times New Roman" w:cs="宋体"/>
              </w:rPr>
            </w:pPr>
            <w:r w:rsidRPr="004C1819">
              <w:rPr>
                <w:rFonts w:ascii="Times New Roman" w:hAnsi="Times New Roman" w:cs="宋体" w:hint="eastAsia"/>
              </w:rPr>
              <w:t>注册模块功能完成，未发现潜在问题。</w:t>
            </w:r>
          </w:p>
        </w:tc>
      </w:tr>
    </w:tbl>
    <w:p w14:paraId="01F1BC13" w14:textId="77777777" w:rsidR="00CD471A" w:rsidRPr="004C1819" w:rsidRDefault="00CD471A" w:rsidP="00CD471A">
      <w:pPr>
        <w:pStyle w:val="afff5"/>
      </w:pPr>
      <w:r w:rsidRPr="004C1819">
        <w:br w:type="page"/>
      </w:r>
    </w:p>
    <w:p w14:paraId="7ADE4A6A" w14:textId="753986A3" w:rsidR="000F0CB6" w:rsidRPr="004C1819" w:rsidRDefault="000F0CB6" w:rsidP="00CD471A">
      <w:pPr>
        <w:pStyle w:val="afff5"/>
      </w:pPr>
      <w:r w:rsidRPr="004C1819">
        <w:rPr>
          <w:rFonts w:hint="eastAsia"/>
        </w:rPr>
        <w:lastRenderedPageBreak/>
        <w:t>表</w:t>
      </w:r>
      <w:r w:rsidR="00467A6C" w:rsidRPr="004C1819">
        <w:t>10</w:t>
      </w:r>
      <w:r w:rsidR="00467A6C" w:rsidRPr="004C1819">
        <w:t>：</w:t>
      </w:r>
      <w:r w:rsidRPr="004C1819">
        <w:rPr>
          <w:rFonts w:hint="eastAsia"/>
        </w:rPr>
        <w:t>登录测试用例</w:t>
      </w:r>
    </w:p>
    <w:tbl>
      <w:tblPr>
        <w:tblW w:w="10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91"/>
        <w:gridCol w:w="8873"/>
      </w:tblGrid>
      <w:tr w:rsidR="000F0CB6" w:rsidRPr="004C1819" w14:paraId="5E5F4D3E" w14:textId="77777777" w:rsidTr="00932C25">
        <w:trPr>
          <w:trHeight w:val="1720"/>
          <w:jc w:val="center"/>
        </w:trPr>
        <w:tc>
          <w:tcPr>
            <w:tcW w:w="1591" w:type="dxa"/>
            <w:tcBorders>
              <w:top w:val="single" w:sz="4" w:space="0" w:color="auto"/>
              <w:left w:val="single" w:sz="4" w:space="0" w:color="auto"/>
              <w:bottom w:val="single" w:sz="4" w:space="0" w:color="auto"/>
              <w:right w:val="single" w:sz="4" w:space="0" w:color="auto"/>
            </w:tcBorders>
            <w:vAlign w:val="center"/>
            <w:hideMark/>
          </w:tcPr>
          <w:p w14:paraId="3CD9BE0B" w14:textId="77777777" w:rsidR="000F0CB6" w:rsidRPr="004C1819" w:rsidRDefault="000F0CB6" w:rsidP="000C0D85">
            <w:pPr>
              <w:pStyle w:val="afff"/>
              <w:ind w:left="0"/>
              <w:jc w:val="center"/>
              <w:rPr>
                <w:rFonts w:cs="宋体"/>
              </w:rPr>
            </w:pPr>
            <w:r w:rsidRPr="004C1819">
              <w:rPr>
                <w:rFonts w:cs="宋体" w:hint="eastAsia"/>
              </w:rPr>
              <w:t>测试模块</w:t>
            </w:r>
          </w:p>
        </w:tc>
        <w:tc>
          <w:tcPr>
            <w:tcW w:w="8873" w:type="dxa"/>
            <w:tcBorders>
              <w:top w:val="single" w:sz="4" w:space="0" w:color="auto"/>
              <w:left w:val="single" w:sz="4" w:space="0" w:color="auto"/>
              <w:bottom w:val="single" w:sz="4" w:space="0" w:color="auto"/>
              <w:right w:val="single" w:sz="4" w:space="0" w:color="auto"/>
            </w:tcBorders>
            <w:vAlign w:val="center"/>
            <w:hideMark/>
          </w:tcPr>
          <w:p w14:paraId="085C7774" w14:textId="77777777" w:rsidR="000F0CB6" w:rsidRPr="004C1819" w:rsidRDefault="000F0CB6" w:rsidP="000C0D85">
            <w:pPr>
              <w:rPr>
                <w:rFonts w:cs="宋体"/>
                <w:sz w:val="24"/>
                <w:lang w:bidi="he-IL"/>
              </w:rPr>
            </w:pPr>
            <w:r w:rsidRPr="004C1819">
              <w:rPr>
                <w:rFonts w:cs="宋体" w:hint="eastAsia"/>
                <w:sz w:val="24"/>
                <w:lang w:bidi="he-IL"/>
              </w:rPr>
              <w:t>药品购买平台用户登录模块测试</w:t>
            </w:r>
          </w:p>
        </w:tc>
      </w:tr>
      <w:tr w:rsidR="000F0CB6" w:rsidRPr="004C1819" w14:paraId="6AD5258F" w14:textId="77777777" w:rsidTr="00932C25">
        <w:trPr>
          <w:trHeight w:val="1428"/>
          <w:jc w:val="center"/>
        </w:trPr>
        <w:tc>
          <w:tcPr>
            <w:tcW w:w="1591" w:type="dxa"/>
            <w:tcBorders>
              <w:top w:val="single" w:sz="4" w:space="0" w:color="auto"/>
              <w:left w:val="single" w:sz="4" w:space="0" w:color="auto"/>
              <w:bottom w:val="single" w:sz="4" w:space="0" w:color="auto"/>
              <w:right w:val="single" w:sz="4" w:space="0" w:color="auto"/>
            </w:tcBorders>
            <w:vAlign w:val="center"/>
            <w:hideMark/>
          </w:tcPr>
          <w:p w14:paraId="092334E5" w14:textId="77777777" w:rsidR="000F0CB6" w:rsidRPr="004C1819" w:rsidRDefault="000F0CB6" w:rsidP="000C0D85">
            <w:pPr>
              <w:pStyle w:val="afff"/>
              <w:ind w:left="0"/>
              <w:jc w:val="center"/>
              <w:rPr>
                <w:rFonts w:cs="宋体"/>
              </w:rPr>
            </w:pPr>
            <w:r w:rsidRPr="004C1819">
              <w:rPr>
                <w:rFonts w:cs="宋体" w:hint="eastAsia"/>
              </w:rPr>
              <w:t>测试目的</w:t>
            </w:r>
          </w:p>
        </w:tc>
        <w:tc>
          <w:tcPr>
            <w:tcW w:w="8873" w:type="dxa"/>
            <w:tcBorders>
              <w:top w:val="single" w:sz="4" w:space="0" w:color="auto"/>
              <w:left w:val="single" w:sz="4" w:space="0" w:color="auto"/>
              <w:bottom w:val="single" w:sz="4" w:space="0" w:color="auto"/>
              <w:right w:val="single" w:sz="4" w:space="0" w:color="auto"/>
            </w:tcBorders>
            <w:vAlign w:val="center"/>
            <w:hideMark/>
          </w:tcPr>
          <w:p w14:paraId="26B0E1DA" w14:textId="77777777" w:rsidR="000F0CB6" w:rsidRPr="004C1819" w:rsidRDefault="000F0CB6" w:rsidP="000C0D85">
            <w:pPr>
              <w:rPr>
                <w:rFonts w:cs="宋体"/>
                <w:sz w:val="24"/>
              </w:rPr>
            </w:pPr>
            <w:r w:rsidRPr="004C1819">
              <w:rPr>
                <w:rFonts w:cs="宋体" w:hint="eastAsia"/>
                <w:sz w:val="24"/>
              </w:rPr>
              <w:t>测试</w:t>
            </w:r>
            <w:r w:rsidRPr="004C1819">
              <w:rPr>
                <w:rFonts w:cs="宋体" w:hint="eastAsia"/>
                <w:sz w:val="24"/>
                <w:lang w:bidi="he-IL"/>
              </w:rPr>
              <w:t>药品购买平台的用户登录功能是否存在问题</w:t>
            </w:r>
            <w:r w:rsidRPr="004C1819">
              <w:rPr>
                <w:rFonts w:cs="宋体" w:hint="eastAsia"/>
                <w:sz w:val="24"/>
              </w:rPr>
              <w:t>。</w:t>
            </w:r>
          </w:p>
        </w:tc>
      </w:tr>
      <w:tr w:rsidR="000F0CB6" w:rsidRPr="004C1819" w14:paraId="7C184076" w14:textId="77777777" w:rsidTr="00932C25">
        <w:trPr>
          <w:trHeight w:val="1406"/>
          <w:jc w:val="center"/>
        </w:trPr>
        <w:tc>
          <w:tcPr>
            <w:tcW w:w="1591" w:type="dxa"/>
            <w:tcBorders>
              <w:top w:val="single" w:sz="4" w:space="0" w:color="auto"/>
              <w:left w:val="single" w:sz="4" w:space="0" w:color="auto"/>
              <w:bottom w:val="single" w:sz="4" w:space="0" w:color="auto"/>
              <w:right w:val="single" w:sz="4" w:space="0" w:color="auto"/>
            </w:tcBorders>
            <w:vAlign w:val="center"/>
            <w:hideMark/>
          </w:tcPr>
          <w:p w14:paraId="0E0ED617" w14:textId="77777777" w:rsidR="000F0CB6" w:rsidRPr="004C1819" w:rsidRDefault="000F0CB6" w:rsidP="000C0D85">
            <w:pPr>
              <w:pStyle w:val="afff"/>
              <w:ind w:left="0"/>
              <w:jc w:val="center"/>
              <w:rPr>
                <w:rFonts w:cs="宋体"/>
              </w:rPr>
            </w:pPr>
            <w:r w:rsidRPr="004C1819">
              <w:rPr>
                <w:rFonts w:cs="宋体" w:hint="eastAsia"/>
              </w:rPr>
              <w:t>测试方法</w:t>
            </w:r>
          </w:p>
        </w:tc>
        <w:tc>
          <w:tcPr>
            <w:tcW w:w="8873" w:type="dxa"/>
            <w:tcBorders>
              <w:top w:val="single" w:sz="4" w:space="0" w:color="auto"/>
              <w:left w:val="single" w:sz="4" w:space="0" w:color="auto"/>
              <w:bottom w:val="single" w:sz="4" w:space="0" w:color="auto"/>
              <w:right w:val="single" w:sz="4" w:space="0" w:color="auto"/>
            </w:tcBorders>
            <w:vAlign w:val="center"/>
            <w:hideMark/>
          </w:tcPr>
          <w:p w14:paraId="6A37DCA3" w14:textId="77777777" w:rsidR="000F0CB6" w:rsidRPr="004C1819" w:rsidRDefault="000F0CB6" w:rsidP="000C0D85">
            <w:pPr>
              <w:rPr>
                <w:rFonts w:cs="宋体"/>
                <w:sz w:val="24"/>
              </w:rPr>
            </w:pPr>
            <w:r w:rsidRPr="004C1819">
              <w:rPr>
                <w:rFonts w:cs="宋体" w:hint="eastAsia"/>
                <w:sz w:val="24"/>
              </w:rPr>
              <w:t>黑盒测试</w:t>
            </w:r>
          </w:p>
        </w:tc>
      </w:tr>
      <w:tr w:rsidR="000F0CB6" w:rsidRPr="004C1819" w14:paraId="381497C8" w14:textId="77777777" w:rsidTr="00932C25">
        <w:trPr>
          <w:trHeight w:val="2814"/>
          <w:jc w:val="center"/>
        </w:trPr>
        <w:tc>
          <w:tcPr>
            <w:tcW w:w="1591" w:type="dxa"/>
            <w:tcBorders>
              <w:top w:val="single" w:sz="4" w:space="0" w:color="auto"/>
              <w:left w:val="single" w:sz="4" w:space="0" w:color="auto"/>
              <w:bottom w:val="single" w:sz="4" w:space="0" w:color="auto"/>
              <w:right w:val="single" w:sz="4" w:space="0" w:color="auto"/>
            </w:tcBorders>
            <w:vAlign w:val="center"/>
            <w:hideMark/>
          </w:tcPr>
          <w:p w14:paraId="496DFA9C" w14:textId="77777777" w:rsidR="000F0CB6" w:rsidRPr="004C1819" w:rsidRDefault="000F0CB6" w:rsidP="000C0D85">
            <w:pPr>
              <w:pStyle w:val="afff"/>
              <w:ind w:left="0"/>
              <w:jc w:val="center"/>
              <w:rPr>
                <w:rFonts w:cs="宋体"/>
              </w:rPr>
            </w:pPr>
            <w:r w:rsidRPr="004C1819">
              <w:rPr>
                <w:rFonts w:cs="宋体" w:hint="eastAsia"/>
              </w:rPr>
              <w:t>测试数据</w:t>
            </w:r>
          </w:p>
        </w:tc>
        <w:tc>
          <w:tcPr>
            <w:tcW w:w="8873" w:type="dxa"/>
            <w:tcBorders>
              <w:top w:val="single" w:sz="4" w:space="0" w:color="auto"/>
              <w:left w:val="single" w:sz="4" w:space="0" w:color="auto"/>
              <w:bottom w:val="single" w:sz="4" w:space="0" w:color="auto"/>
              <w:right w:val="single" w:sz="4" w:space="0" w:color="auto"/>
            </w:tcBorders>
            <w:hideMark/>
          </w:tcPr>
          <w:p w14:paraId="1B34035F" w14:textId="77777777" w:rsidR="000F0CB6" w:rsidRPr="004C1819" w:rsidRDefault="000F0CB6" w:rsidP="000C0D85">
            <w:pPr>
              <w:pStyle w:val="1b"/>
              <w:spacing w:before="78" w:after="78"/>
              <w:ind w:firstLineChars="0" w:firstLine="0"/>
              <w:rPr>
                <w:rFonts w:ascii="Times New Roman" w:hAnsi="Times New Roman" w:cs="宋体"/>
                <w:kern w:val="0"/>
              </w:rPr>
            </w:pPr>
            <w:r w:rsidRPr="004C1819">
              <w:rPr>
                <w:rFonts w:ascii="Times New Roman" w:hAnsi="Times New Roman" w:cs="宋体" w:hint="eastAsia"/>
                <w:kern w:val="0"/>
              </w:rPr>
              <w:t>1</w:t>
            </w:r>
            <w:r w:rsidRPr="004C1819">
              <w:rPr>
                <w:rFonts w:ascii="Times New Roman" w:hAnsi="Times New Roman" w:cs="宋体" w:hint="eastAsia"/>
                <w:kern w:val="0"/>
              </w:rPr>
              <w:t>：不输入用户名密码，直接点击登录按钮</w:t>
            </w:r>
          </w:p>
          <w:p w14:paraId="35721F0A" w14:textId="77777777" w:rsidR="000F0CB6" w:rsidRPr="004C1819" w:rsidRDefault="000F0CB6" w:rsidP="000C0D85">
            <w:pPr>
              <w:pStyle w:val="1b"/>
              <w:spacing w:before="78" w:after="78"/>
              <w:ind w:firstLineChars="0" w:firstLine="0"/>
              <w:rPr>
                <w:rFonts w:ascii="Times New Roman" w:hAnsi="Times New Roman" w:cs="宋体"/>
                <w:kern w:val="0"/>
              </w:rPr>
            </w:pPr>
            <w:r w:rsidRPr="004C1819">
              <w:rPr>
                <w:rFonts w:ascii="Times New Roman" w:hAnsi="Times New Roman" w:cs="宋体" w:hint="eastAsia"/>
                <w:kern w:val="0"/>
              </w:rPr>
              <w:t>2</w:t>
            </w:r>
            <w:r w:rsidRPr="004C1819">
              <w:rPr>
                <w:rFonts w:ascii="Times New Roman" w:hAnsi="Times New Roman" w:cs="宋体" w:hint="eastAsia"/>
                <w:kern w:val="0"/>
              </w:rPr>
              <w:t>：输入正确的用户名和密码但是选择错误的角色</w:t>
            </w:r>
          </w:p>
          <w:p w14:paraId="761DA011" w14:textId="77777777" w:rsidR="000F0CB6" w:rsidRPr="004C1819" w:rsidRDefault="000F0CB6" w:rsidP="000C0D85">
            <w:pPr>
              <w:pStyle w:val="1b"/>
              <w:spacing w:before="78" w:after="78"/>
              <w:ind w:firstLineChars="0" w:firstLine="0"/>
              <w:rPr>
                <w:rFonts w:ascii="Times New Roman" w:hAnsi="Times New Roman" w:cs="宋体"/>
                <w:kern w:val="0"/>
              </w:rPr>
            </w:pPr>
            <w:r w:rsidRPr="004C1819">
              <w:rPr>
                <w:rFonts w:ascii="Times New Roman" w:hAnsi="Times New Roman" w:cs="宋体" w:hint="eastAsia"/>
                <w:kern w:val="0"/>
              </w:rPr>
              <w:t>3</w:t>
            </w:r>
            <w:r w:rsidRPr="004C1819">
              <w:rPr>
                <w:rFonts w:ascii="Times New Roman" w:hAnsi="Times New Roman" w:cs="宋体" w:hint="eastAsia"/>
                <w:kern w:val="0"/>
              </w:rPr>
              <w:t>：选择正确的角色，但是输入错误的用户名和密码</w:t>
            </w:r>
          </w:p>
          <w:p w14:paraId="6992996B" w14:textId="77777777" w:rsidR="000F0CB6" w:rsidRPr="004C1819" w:rsidRDefault="000F0CB6" w:rsidP="000C0D85">
            <w:pPr>
              <w:pStyle w:val="1b"/>
              <w:spacing w:before="78" w:after="78"/>
              <w:ind w:firstLineChars="0" w:firstLine="0"/>
              <w:rPr>
                <w:rFonts w:ascii="Times New Roman" w:hAnsi="Times New Roman" w:cs="宋体"/>
                <w:kern w:val="0"/>
              </w:rPr>
            </w:pPr>
            <w:r w:rsidRPr="004C1819">
              <w:rPr>
                <w:rFonts w:ascii="Times New Roman" w:hAnsi="Times New Roman" w:cs="宋体" w:hint="eastAsia"/>
                <w:kern w:val="0"/>
              </w:rPr>
              <w:t>4</w:t>
            </w:r>
            <w:r w:rsidRPr="004C1819">
              <w:rPr>
                <w:rFonts w:ascii="Times New Roman" w:hAnsi="Times New Roman" w:cs="宋体" w:hint="eastAsia"/>
                <w:kern w:val="0"/>
              </w:rPr>
              <w:t>：输入正确的用户名，密码并选择正确的角色</w:t>
            </w:r>
          </w:p>
        </w:tc>
      </w:tr>
      <w:tr w:rsidR="000F0CB6" w:rsidRPr="004C1819" w14:paraId="4755DB20" w14:textId="77777777" w:rsidTr="00932C25">
        <w:trPr>
          <w:cantSplit/>
          <w:trHeight w:val="2970"/>
          <w:jc w:val="center"/>
        </w:trPr>
        <w:tc>
          <w:tcPr>
            <w:tcW w:w="1591" w:type="dxa"/>
            <w:tcBorders>
              <w:top w:val="single" w:sz="4" w:space="0" w:color="auto"/>
              <w:left w:val="single" w:sz="4" w:space="0" w:color="auto"/>
              <w:bottom w:val="single" w:sz="4" w:space="0" w:color="auto"/>
              <w:right w:val="single" w:sz="4" w:space="0" w:color="auto"/>
            </w:tcBorders>
            <w:vAlign w:val="center"/>
            <w:hideMark/>
          </w:tcPr>
          <w:p w14:paraId="090F9B71" w14:textId="77777777" w:rsidR="000F0CB6" w:rsidRPr="004C1819" w:rsidRDefault="000F0CB6" w:rsidP="000C0D85">
            <w:pPr>
              <w:pStyle w:val="afff"/>
              <w:ind w:left="0"/>
              <w:jc w:val="center"/>
              <w:rPr>
                <w:rFonts w:cs="宋体"/>
              </w:rPr>
            </w:pPr>
            <w:r w:rsidRPr="004C1819">
              <w:rPr>
                <w:rFonts w:cs="宋体" w:hint="eastAsia"/>
              </w:rPr>
              <w:t>预期结果</w:t>
            </w:r>
          </w:p>
        </w:tc>
        <w:tc>
          <w:tcPr>
            <w:tcW w:w="8873" w:type="dxa"/>
            <w:tcBorders>
              <w:top w:val="single" w:sz="4" w:space="0" w:color="auto"/>
              <w:left w:val="single" w:sz="4" w:space="0" w:color="auto"/>
              <w:bottom w:val="single" w:sz="4" w:space="0" w:color="auto"/>
              <w:right w:val="single" w:sz="4" w:space="0" w:color="auto"/>
            </w:tcBorders>
            <w:hideMark/>
          </w:tcPr>
          <w:p w14:paraId="36CAF1FA" w14:textId="77777777" w:rsidR="000F0CB6" w:rsidRPr="004C1819" w:rsidRDefault="000F0CB6" w:rsidP="000C0D85">
            <w:pPr>
              <w:pStyle w:val="1b"/>
              <w:spacing w:before="78" w:after="78"/>
              <w:ind w:firstLineChars="0" w:firstLine="0"/>
              <w:rPr>
                <w:rFonts w:ascii="Times New Roman" w:hAnsi="Times New Roman" w:cs="宋体"/>
              </w:rPr>
            </w:pPr>
            <w:r w:rsidRPr="004C1819">
              <w:rPr>
                <w:rFonts w:ascii="Times New Roman" w:hAnsi="Times New Roman" w:cs="宋体" w:hint="eastAsia"/>
              </w:rPr>
              <w:t>1</w:t>
            </w:r>
            <w:r w:rsidRPr="004C1819">
              <w:rPr>
                <w:rFonts w:ascii="Times New Roman" w:hAnsi="Times New Roman" w:cs="宋体" w:hint="eastAsia"/>
              </w:rPr>
              <w:t>：系统给出输入用户名和密码后进行操作，登录失败</w:t>
            </w:r>
          </w:p>
          <w:p w14:paraId="22B1D8F1" w14:textId="77777777" w:rsidR="000F0CB6" w:rsidRPr="004C1819" w:rsidRDefault="000F0CB6" w:rsidP="000C0D85">
            <w:pPr>
              <w:pStyle w:val="1b"/>
              <w:spacing w:before="78" w:after="78"/>
              <w:ind w:firstLineChars="0" w:firstLine="0"/>
              <w:rPr>
                <w:rFonts w:ascii="Times New Roman" w:hAnsi="Times New Roman" w:cs="宋体"/>
              </w:rPr>
            </w:pPr>
            <w:r w:rsidRPr="004C1819">
              <w:rPr>
                <w:rFonts w:ascii="Times New Roman" w:hAnsi="Times New Roman" w:cs="宋体" w:hint="eastAsia"/>
              </w:rPr>
              <w:t>2</w:t>
            </w:r>
            <w:r w:rsidRPr="004C1819">
              <w:rPr>
                <w:rFonts w:ascii="Times New Roman" w:hAnsi="Times New Roman" w:cs="宋体" w:hint="eastAsia"/>
              </w:rPr>
              <w:t>：系统给出提示用户名或密码错误，登录失败</w:t>
            </w:r>
          </w:p>
          <w:p w14:paraId="1BDC5637" w14:textId="77777777" w:rsidR="000F0CB6" w:rsidRPr="004C1819" w:rsidRDefault="000F0CB6" w:rsidP="000C0D85">
            <w:pPr>
              <w:pStyle w:val="1b"/>
              <w:spacing w:before="78" w:after="78"/>
              <w:ind w:firstLineChars="0" w:firstLine="0"/>
              <w:rPr>
                <w:rFonts w:ascii="Times New Roman" w:hAnsi="Times New Roman" w:cs="宋体"/>
              </w:rPr>
            </w:pPr>
            <w:r w:rsidRPr="004C1819">
              <w:rPr>
                <w:rFonts w:ascii="Times New Roman" w:hAnsi="Times New Roman" w:cs="宋体" w:hint="eastAsia"/>
              </w:rPr>
              <w:t>3</w:t>
            </w:r>
            <w:r w:rsidRPr="004C1819">
              <w:rPr>
                <w:rFonts w:ascii="Times New Roman" w:hAnsi="Times New Roman" w:cs="宋体" w:hint="eastAsia"/>
              </w:rPr>
              <w:t>：系统给出提示用户名或者密码错误，登录失败</w:t>
            </w:r>
          </w:p>
          <w:p w14:paraId="6EE44C73" w14:textId="77777777" w:rsidR="000F0CB6" w:rsidRPr="004C1819" w:rsidRDefault="000F0CB6" w:rsidP="000C0D85">
            <w:pPr>
              <w:pStyle w:val="1b"/>
              <w:spacing w:before="78" w:after="78"/>
              <w:ind w:firstLineChars="0" w:firstLine="0"/>
              <w:rPr>
                <w:rFonts w:ascii="Times New Roman" w:hAnsi="Times New Roman" w:cs="宋体"/>
              </w:rPr>
            </w:pPr>
            <w:r w:rsidRPr="004C1819">
              <w:rPr>
                <w:rFonts w:ascii="Times New Roman" w:hAnsi="Times New Roman" w:cs="宋体" w:hint="eastAsia"/>
              </w:rPr>
              <w:t>4</w:t>
            </w:r>
            <w:r w:rsidRPr="004C1819">
              <w:rPr>
                <w:rFonts w:ascii="Times New Roman" w:hAnsi="Times New Roman" w:cs="宋体" w:hint="eastAsia"/>
              </w:rPr>
              <w:t>：登录成功</w:t>
            </w:r>
          </w:p>
        </w:tc>
      </w:tr>
      <w:tr w:rsidR="000F0CB6" w:rsidRPr="004C1819" w14:paraId="0C431DEA" w14:textId="77777777" w:rsidTr="00932C25">
        <w:trPr>
          <w:cantSplit/>
          <w:trHeight w:val="1156"/>
          <w:jc w:val="center"/>
        </w:trPr>
        <w:tc>
          <w:tcPr>
            <w:tcW w:w="1591" w:type="dxa"/>
            <w:tcBorders>
              <w:top w:val="single" w:sz="4" w:space="0" w:color="auto"/>
              <w:left w:val="single" w:sz="4" w:space="0" w:color="auto"/>
              <w:bottom w:val="single" w:sz="4" w:space="0" w:color="auto"/>
              <w:right w:val="single" w:sz="4" w:space="0" w:color="auto"/>
            </w:tcBorders>
            <w:vAlign w:val="center"/>
            <w:hideMark/>
          </w:tcPr>
          <w:p w14:paraId="43C44480" w14:textId="77777777" w:rsidR="000F0CB6" w:rsidRPr="004C1819" w:rsidRDefault="000F0CB6" w:rsidP="000C0D85">
            <w:pPr>
              <w:pStyle w:val="afff"/>
              <w:ind w:left="0"/>
              <w:jc w:val="center"/>
              <w:rPr>
                <w:rFonts w:cs="宋体"/>
              </w:rPr>
            </w:pPr>
            <w:r w:rsidRPr="004C1819">
              <w:rPr>
                <w:rFonts w:cs="宋体" w:hint="eastAsia"/>
              </w:rPr>
              <w:t>实际结果</w:t>
            </w:r>
          </w:p>
        </w:tc>
        <w:tc>
          <w:tcPr>
            <w:tcW w:w="8873" w:type="dxa"/>
            <w:tcBorders>
              <w:top w:val="single" w:sz="4" w:space="0" w:color="auto"/>
              <w:left w:val="single" w:sz="4" w:space="0" w:color="auto"/>
              <w:bottom w:val="single" w:sz="4" w:space="0" w:color="auto"/>
              <w:right w:val="single" w:sz="4" w:space="0" w:color="auto"/>
            </w:tcBorders>
            <w:hideMark/>
          </w:tcPr>
          <w:p w14:paraId="5B84AF3A" w14:textId="77777777" w:rsidR="000F0CB6" w:rsidRPr="004C1819" w:rsidRDefault="000F0CB6" w:rsidP="000C0D85">
            <w:pPr>
              <w:pStyle w:val="1b"/>
              <w:spacing w:before="78" w:after="78"/>
              <w:ind w:firstLineChars="0" w:firstLine="0"/>
              <w:jc w:val="left"/>
              <w:rPr>
                <w:rFonts w:ascii="Times New Roman" w:hAnsi="Times New Roman" w:cs="宋体"/>
              </w:rPr>
            </w:pPr>
            <w:r w:rsidRPr="004C1819">
              <w:rPr>
                <w:rFonts w:ascii="Times New Roman" w:hAnsi="Times New Roman" w:cs="宋体" w:hint="eastAsia"/>
              </w:rPr>
              <w:t>与实际要求和预想中的基本一致。</w:t>
            </w:r>
          </w:p>
        </w:tc>
      </w:tr>
      <w:tr w:rsidR="000F0CB6" w:rsidRPr="004C1819" w14:paraId="15E5D927" w14:textId="77777777" w:rsidTr="00932C25">
        <w:trPr>
          <w:cantSplit/>
          <w:trHeight w:val="1319"/>
          <w:jc w:val="center"/>
        </w:trPr>
        <w:tc>
          <w:tcPr>
            <w:tcW w:w="1591" w:type="dxa"/>
            <w:tcBorders>
              <w:top w:val="single" w:sz="4" w:space="0" w:color="auto"/>
              <w:left w:val="single" w:sz="4" w:space="0" w:color="auto"/>
              <w:bottom w:val="single" w:sz="4" w:space="0" w:color="auto"/>
              <w:right w:val="single" w:sz="4" w:space="0" w:color="auto"/>
            </w:tcBorders>
            <w:vAlign w:val="center"/>
            <w:hideMark/>
          </w:tcPr>
          <w:p w14:paraId="05DF4552" w14:textId="77777777" w:rsidR="000F0CB6" w:rsidRPr="004C1819" w:rsidRDefault="000F0CB6" w:rsidP="000C0D85">
            <w:pPr>
              <w:pStyle w:val="afff"/>
              <w:ind w:left="0"/>
              <w:jc w:val="center"/>
              <w:rPr>
                <w:rFonts w:cs="宋体"/>
              </w:rPr>
            </w:pPr>
            <w:r w:rsidRPr="004C1819">
              <w:rPr>
                <w:rFonts w:cs="宋体" w:hint="eastAsia"/>
              </w:rPr>
              <w:t>结论</w:t>
            </w:r>
          </w:p>
        </w:tc>
        <w:tc>
          <w:tcPr>
            <w:tcW w:w="8873" w:type="dxa"/>
            <w:tcBorders>
              <w:top w:val="single" w:sz="4" w:space="0" w:color="auto"/>
              <w:left w:val="single" w:sz="4" w:space="0" w:color="auto"/>
              <w:bottom w:val="single" w:sz="4" w:space="0" w:color="auto"/>
              <w:right w:val="single" w:sz="4" w:space="0" w:color="auto"/>
            </w:tcBorders>
            <w:hideMark/>
          </w:tcPr>
          <w:p w14:paraId="61730DD0" w14:textId="77777777" w:rsidR="000F0CB6" w:rsidRPr="004C1819" w:rsidRDefault="000F0CB6" w:rsidP="000C0D85">
            <w:pPr>
              <w:pStyle w:val="1b"/>
              <w:spacing w:before="78" w:after="78"/>
              <w:ind w:firstLineChars="0" w:firstLine="0"/>
              <w:rPr>
                <w:rFonts w:ascii="Times New Roman" w:hAnsi="Times New Roman" w:cs="宋体"/>
              </w:rPr>
            </w:pPr>
            <w:r w:rsidRPr="004C1819">
              <w:rPr>
                <w:rFonts w:ascii="Times New Roman" w:hAnsi="Times New Roman" w:cs="宋体" w:hint="eastAsia"/>
              </w:rPr>
              <w:t>用户登录模块功能完成，未发现潜在问题。</w:t>
            </w:r>
          </w:p>
        </w:tc>
      </w:tr>
    </w:tbl>
    <w:p w14:paraId="71425F72" w14:textId="77777777" w:rsidR="004717AC" w:rsidRPr="004C1819" w:rsidRDefault="004717AC" w:rsidP="00CD471A">
      <w:pPr>
        <w:pStyle w:val="afff5"/>
      </w:pPr>
      <w:r w:rsidRPr="004C1819">
        <w:br w:type="page"/>
      </w:r>
    </w:p>
    <w:p w14:paraId="7ED3C1B5" w14:textId="000B2D36" w:rsidR="000F0CB6" w:rsidRPr="004C1819" w:rsidRDefault="000F0CB6" w:rsidP="00CD471A">
      <w:pPr>
        <w:pStyle w:val="afff5"/>
      </w:pPr>
      <w:r w:rsidRPr="004C1819">
        <w:rPr>
          <w:rFonts w:hint="eastAsia"/>
        </w:rPr>
        <w:lastRenderedPageBreak/>
        <w:t>表</w:t>
      </w:r>
      <w:r w:rsidR="006A4C74" w:rsidRPr="004C1819">
        <w:rPr>
          <w:rFonts w:hint="eastAsia"/>
        </w:rPr>
        <w:t>1</w:t>
      </w:r>
      <w:r w:rsidR="006A4C74" w:rsidRPr="004C1819">
        <w:t>1</w:t>
      </w:r>
      <w:r w:rsidR="006A4C74" w:rsidRPr="004C1819">
        <w:t>：</w:t>
      </w:r>
      <w:r w:rsidRPr="004C1819">
        <w:rPr>
          <w:rFonts w:hint="eastAsia"/>
        </w:rPr>
        <w:t>购物模块测试用例</w:t>
      </w:r>
    </w:p>
    <w:tbl>
      <w:tblPr>
        <w:tblW w:w="9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2"/>
        <w:gridCol w:w="7873"/>
      </w:tblGrid>
      <w:tr w:rsidR="000F0CB6" w:rsidRPr="004C1819" w14:paraId="62810BD4" w14:textId="77777777" w:rsidTr="000C0D85">
        <w:trPr>
          <w:trHeight w:val="90"/>
          <w:jc w:val="center"/>
        </w:trPr>
        <w:tc>
          <w:tcPr>
            <w:tcW w:w="1412" w:type="dxa"/>
            <w:tcBorders>
              <w:top w:val="single" w:sz="4" w:space="0" w:color="auto"/>
              <w:left w:val="single" w:sz="4" w:space="0" w:color="auto"/>
              <w:bottom w:val="single" w:sz="4" w:space="0" w:color="auto"/>
              <w:right w:val="single" w:sz="4" w:space="0" w:color="auto"/>
            </w:tcBorders>
            <w:vAlign w:val="center"/>
            <w:hideMark/>
          </w:tcPr>
          <w:p w14:paraId="1CBB4401" w14:textId="77777777" w:rsidR="000F0CB6" w:rsidRPr="004C1819" w:rsidRDefault="000F0CB6" w:rsidP="000C0D85">
            <w:pPr>
              <w:pStyle w:val="afff"/>
              <w:ind w:left="0"/>
              <w:jc w:val="center"/>
              <w:rPr>
                <w:rFonts w:cs="宋体"/>
              </w:rPr>
            </w:pPr>
            <w:r w:rsidRPr="004C1819">
              <w:rPr>
                <w:rFonts w:cs="宋体" w:hint="eastAsia"/>
              </w:rPr>
              <w:t>测试模块</w:t>
            </w:r>
          </w:p>
        </w:tc>
        <w:tc>
          <w:tcPr>
            <w:tcW w:w="7873" w:type="dxa"/>
            <w:tcBorders>
              <w:top w:val="single" w:sz="4" w:space="0" w:color="auto"/>
              <w:left w:val="single" w:sz="4" w:space="0" w:color="auto"/>
              <w:bottom w:val="single" w:sz="4" w:space="0" w:color="auto"/>
              <w:right w:val="single" w:sz="4" w:space="0" w:color="auto"/>
            </w:tcBorders>
            <w:vAlign w:val="center"/>
            <w:hideMark/>
          </w:tcPr>
          <w:p w14:paraId="572C8898" w14:textId="77777777" w:rsidR="000F0CB6" w:rsidRPr="004C1819" w:rsidRDefault="000F0CB6" w:rsidP="000C0D85">
            <w:pPr>
              <w:rPr>
                <w:rFonts w:cs="宋体"/>
                <w:sz w:val="24"/>
                <w:lang w:bidi="he-IL"/>
              </w:rPr>
            </w:pPr>
            <w:r w:rsidRPr="004C1819">
              <w:rPr>
                <w:rFonts w:cs="宋体" w:hint="eastAsia"/>
                <w:sz w:val="24"/>
                <w:lang w:bidi="he-IL"/>
              </w:rPr>
              <w:t>药品购买平台用户购物模块测试</w:t>
            </w:r>
          </w:p>
        </w:tc>
      </w:tr>
      <w:tr w:rsidR="000F0CB6" w:rsidRPr="004C1819" w14:paraId="372AB865" w14:textId="77777777" w:rsidTr="000C0D85">
        <w:trPr>
          <w:trHeight w:val="712"/>
          <w:jc w:val="center"/>
        </w:trPr>
        <w:tc>
          <w:tcPr>
            <w:tcW w:w="1412" w:type="dxa"/>
            <w:tcBorders>
              <w:top w:val="single" w:sz="4" w:space="0" w:color="auto"/>
              <w:left w:val="single" w:sz="4" w:space="0" w:color="auto"/>
              <w:bottom w:val="single" w:sz="4" w:space="0" w:color="auto"/>
              <w:right w:val="single" w:sz="4" w:space="0" w:color="auto"/>
            </w:tcBorders>
            <w:vAlign w:val="center"/>
            <w:hideMark/>
          </w:tcPr>
          <w:p w14:paraId="0BAFB157" w14:textId="77777777" w:rsidR="000F0CB6" w:rsidRPr="004C1819" w:rsidRDefault="000F0CB6" w:rsidP="000C0D85">
            <w:pPr>
              <w:pStyle w:val="afff"/>
              <w:ind w:left="0"/>
              <w:jc w:val="center"/>
              <w:rPr>
                <w:rFonts w:cs="宋体"/>
              </w:rPr>
            </w:pPr>
            <w:r w:rsidRPr="004C1819">
              <w:rPr>
                <w:rFonts w:cs="宋体" w:hint="eastAsia"/>
              </w:rPr>
              <w:t>测试目的</w:t>
            </w:r>
          </w:p>
        </w:tc>
        <w:tc>
          <w:tcPr>
            <w:tcW w:w="7873" w:type="dxa"/>
            <w:tcBorders>
              <w:top w:val="single" w:sz="4" w:space="0" w:color="auto"/>
              <w:left w:val="single" w:sz="4" w:space="0" w:color="auto"/>
              <w:bottom w:val="single" w:sz="4" w:space="0" w:color="auto"/>
              <w:right w:val="single" w:sz="4" w:space="0" w:color="auto"/>
            </w:tcBorders>
            <w:vAlign w:val="center"/>
            <w:hideMark/>
          </w:tcPr>
          <w:p w14:paraId="6E330A9A" w14:textId="77777777" w:rsidR="000F0CB6" w:rsidRPr="004C1819" w:rsidRDefault="000F0CB6" w:rsidP="000C0D85">
            <w:pPr>
              <w:rPr>
                <w:rFonts w:cs="宋体"/>
                <w:sz w:val="24"/>
              </w:rPr>
            </w:pPr>
            <w:r w:rsidRPr="004C1819">
              <w:rPr>
                <w:rFonts w:cs="宋体" w:hint="eastAsia"/>
                <w:sz w:val="24"/>
              </w:rPr>
              <w:t>测试</w:t>
            </w:r>
            <w:r w:rsidRPr="004C1819">
              <w:rPr>
                <w:rFonts w:cs="宋体" w:hint="eastAsia"/>
                <w:sz w:val="24"/>
                <w:lang w:bidi="he-IL"/>
              </w:rPr>
              <w:t>药品购买平台的用户购物功能是否存在问题</w:t>
            </w:r>
            <w:r w:rsidRPr="004C1819">
              <w:rPr>
                <w:rFonts w:cs="宋体" w:hint="eastAsia"/>
                <w:sz w:val="24"/>
              </w:rPr>
              <w:t>。</w:t>
            </w:r>
          </w:p>
        </w:tc>
      </w:tr>
      <w:tr w:rsidR="000F0CB6" w:rsidRPr="004C1819" w14:paraId="02DA4A52" w14:textId="77777777" w:rsidTr="000C0D85">
        <w:trPr>
          <w:trHeight w:val="697"/>
          <w:jc w:val="center"/>
        </w:trPr>
        <w:tc>
          <w:tcPr>
            <w:tcW w:w="1412" w:type="dxa"/>
            <w:tcBorders>
              <w:top w:val="single" w:sz="4" w:space="0" w:color="auto"/>
              <w:left w:val="single" w:sz="4" w:space="0" w:color="auto"/>
              <w:bottom w:val="single" w:sz="4" w:space="0" w:color="auto"/>
              <w:right w:val="single" w:sz="4" w:space="0" w:color="auto"/>
            </w:tcBorders>
            <w:vAlign w:val="center"/>
            <w:hideMark/>
          </w:tcPr>
          <w:p w14:paraId="7CF0DDAB" w14:textId="77777777" w:rsidR="000F0CB6" w:rsidRPr="004C1819" w:rsidRDefault="000F0CB6" w:rsidP="000C0D85">
            <w:pPr>
              <w:pStyle w:val="afff"/>
              <w:ind w:left="0"/>
              <w:jc w:val="center"/>
              <w:rPr>
                <w:rFonts w:cs="宋体"/>
              </w:rPr>
            </w:pPr>
            <w:r w:rsidRPr="004C1819">
              <w:rPr>
                <w:rFonts w:cs="宋体" w:hint="eastAsia"/>
              </w:rPr>
              <w:t>测试方法</w:t>
            </w:r>
          </w:p>
        </w:tc>
        <w:tc>
          <w:tcPr>
            <w:tcW w:w="7873" w:type="dxa"/>
            <w:tcBorders>
              <w:top w:val="single" w:sz="4" w:space="0" w:color="auto"/>
              <w:left w:val="single" w:sz="4" w:space="0" w:color="auto"/>
              <w:bottom w:val="single" w:sz="4" w:space="0" w:color="auto"/>
              <w:right w:val="single" w:sz="4" w:space="0" w:color="auto"/>
            </w:tcBorders>
            <w:vAlign w:val="center"/>
            <w:hideMark/>
          </w:tcPr>
          <w:p w14:paraId="3F74E74D" w14:textId="1983F884" w:rsidR="000F0CB6" w:rsidRPr="004C1819" w:rsidRDefault="000F0CB6" w:rsidP="000C0D85">
            <w:pPr>
              <w:rPr>
                <w:rFonts w:cs="宋体"/>
                <w:sz w:val="24"/>
              </w:rPr>
            </w:pPr>
            <w:r w:rsidRPr="004C1819">
              <w:rPr>
                <w:rFonts w:cs="宋体" w:hint="eastAsia"/>
                <w:sz w:val="24"/>
              </w:rPr>
              <w:t>黑盒测试</w:t>
            </w:r>
          </w:p>
        </w:tc>
      </w:tr>
      <w:tr w:rsidR="000F0CB6" w:rsidRPr="004C1819" w14:paraId="2720EDCF" w14:textId="77777777" w:rsidTr="000C0D85">
        <w:trPr>
          <w:trHeight w:val="1152"/>
          <w:jc w:val="center"/>
        </w:trPr>
        <w:tc>
          <w:tcPr>
            <w:tcW w:w="1412" w:type="dxa"/>
            <w:tcBorders>
              <w:top w:val="single" w:sz="4" w:space="0" w:color="auto"/>
              <w:left w:val="single" w:sz="4" w:space="0" w:color="auto"/>
              <w:bottom w:val="single" w:sz="4" w:space="0" w:color="auto"/>
              <w:right w:val="single" w:sz="4" w:space="0" w:color="auto"/>
            </w:tcBorders>
            <w:vAlign w:val="center"/>
            <w:hideMark/>
          </w:tcPr>
          <w:p w14:paraId="0B61DAFF" w14:textId="77777777" w:rsidR="000F0CB6" w:rsidRPr="004C1819" w:rsidRDefault="000F0CB6" w:rsidP="000C0D85">
            <w:pPr>
              <w:pStyle w:val="afff"/>
              <w:ind w:left="0"/>
              <w:jc w:val="center"/>
              <w:rPr>
                <w:rFonts w:cs="宋体"/>
              </w:rPr>
            </w:pPr>
            <w:r w:rsidRPr="004C1819">
              <w:rPr>
                <w:rFonts w:cs="宋体" w:hint="eastAsia"/>
              </w:rPr>
              <w:t>测试数据</w:t>
            </w:r>
          </w:p>
        </w:tc>
        <w:tc>
          <w:tcPr>
            <w:tcW w:w="7873" w:type="dxa"/>
            <w:tcBorders>
              <w:top w:val="single" w:sz="4" w:space="0" w:color="auto"/>
              <w:left w:val="single" w:sz="4" w:space="0" w:color="auto"/>
              <w:bottom w:val="single" w:sz="4" w:space="0" w:color="auto"/>
              <w:right w:val="single" w:sz="4" w:space="0" w:color="auto"/>
            </w:tcBorders>
            <w:hideMark/>
          </w:tcPr>
          <w:p w14:paraId="441B2CC0" w14:textId="77777777" w:rsidR="000F0CB6" w:rsidRPr="004C1819" w:rsidRDefault="000F0CB6" w:rsidP="000C0D85">
            <w:pPr>
              <w:pStyle w:val="1b"/>
              <w:spacing w:before="78" w:after="78"/>
              <w:ind w:firstLineChars="0" w:firstLine="0"/>
              <w:rPr>
                <w:rFonts w:ascii="Times New Roman" w:hAnsi="Times New Roman" w:cs="宋体"/>
                <w:kern w:val="0"/>
              </w:rPr>
            </w:pPr>
            <w:r w:rsidRPr="004C1819">
              <w:rPr>
                <w:rFonts w:ascii="Times New Roman" w:hAnsi="Times New Roman" w:cs="宋体" w:hint="eastAsia"/>
                <w:kern w:val="0"/>
              </w:rPr>
              <w:t>1</w:t>
            </w:r>
            <w:r w:rsidRPr="004C1819">
              <w:rPr>
                <w:rFonts w:ascii="Times New Roman" w:hAnsi="Times New Roman" w:cs="宋体" w:hint="eastAsia"/>
                <w:kern w:val="0"/>
              </w:rPr>
              <w:t>：在用户没有登录的情况下点击加入购物车按钮</w:t>
            </w:r>
          </w:p>
          <w:p w14:paraId="6190907D" w14:textId="77777777" w:rsidR="000F0CB6" w:rsidRPr="004C1819" w:rsidRDefault="000F0CB6" w:rsidP="000C0D85">
            <w:pPr>
              <w:pStyle w:val="1b"/>
              <w:spacing w:before="78" w:after="78"/>
              <w:ind w:firstLineChars="0" w:firstLine="0"/>
              <w:rPr>
                <w:rFonts w:ascii="Times New Roman" w:hAnsi="Times New Roman" w:cs="宋体"/>
                <w:kern w:val="0"/>
              </w:rPr>
            </w:pPr>
            <w:r w:rsidRPr="004C1819">
              <w:rPr>
                <w:rFonts w:ascii="Times New Roman" w:hAnsi="Times New Roman" w:cs="宋体" w:hint="eastAsia"/>
                <w:kern w:val="0"/>
              </w:rPr>
              <w:t>2</w:t>
            </w:r>
            <w:r w:rsidRPr="004C1819">
              <w:rPr>
                <w:rFonts w:ascii="Times New Roman" w:hAnsi="Times New Roman" w:cs="宋体" w:hint="eastAsia"/>
                <w:kern w:val="0"/>
              </w:rPr>
              <w:t>：在用户的登录状态下点击购物车按钮</w:t>
            </w:r>
          </w:p>
          <w:p w14:paraId="0203F8A9" w14:textId="77777777" w:rsidR="000F0CB6" w:rsidRPr="004C1819" w:rsidRDefault="000F0CB6" w:rsidP="000C0D85">
            <w:pPr>
              <w:pStyle w:val="1b"/>
              <w:spacing w:before="78" w:after="78"/>
              <w:ind w:firstLineChars="0" w:firstLine="0"/>
              <w:rPr>
                <w:rFonts w:ascii="Times New Roman" w:hAnsi="Times New Roman" w:cs="宋体"/>
                <w:kern w:val="0"/>
              </w:rPr>
            </w:pPr>
            <w:r w:rsidRPr="004C1819">
              <w:rPr>
                <w:rFonts w:ascii="Times New Roman" w:hAnsi="Times New Roman" w:cs="宋体" w:hint="eastAsia"/>
                <w:kern w:val="0"/>
              </w:rPr>
              <w:t>3</w:t>
            </w:r>
            <w:r w:rsidRPr="004C1819">
              <w:rPr>
                <w:rFonts w:ascii="Times New Roman" w:hAnsi="Times New Roman" w:cs="宋体" w:hint="eastAsia"/>
                <w:kern w:val="0"/>
              </w:rPr>
              <w:t>：对购物车中不需要的药品信息进行删除</w:t>
            </w:r>
          </w:p>
          <w:p w14:paraId="6D67186D" w14:textId="77777777" w:rsidR="000F0CB6" w:rsidRPr="004C1819" w:rsidRDefault="000F0CB6" w:rsidP="000C0D85">
            <w:pPr>
              <w:pStyle w:val="1b"/>
              <w:spacing w:before="78" w:after="78"/>
              <w:ind w:firstLineChars="0" w:firstLine="0"/>
              <w:rPr>
                <w:rFonts w:ascii="Times New Roman" w:hAnsi="Times New Roman" w:cs="宋体"/>
                <w:kern w:val="0"/>
              </w:rPr>
            </w:pPr>
            <w:r w:rsidRPr="004C1819">
              <w:rPr>
                <w:rFonts w:ascii="Times New Roman" w:hAnsi="Times New Roman" w:cs="宋体" w:hint="eastAsia"/>
                <w:kern w:val="0"/>
              </w:rPr>
              <w:t>4</w:t>
            </w:r>
            <w:r w:rsidRPr="004C1819">
              <w:rPr>
                <w:rFonts w:ascii="Times New Roman" w:hAnsi="Times New Roman" w:cs="宋体" w:hint="eastAsia"/>
                <w:kern w:val="0"/>
              </w:rPr>
              <w:t>：对购物内的商品进行结算处理</w:t>
            </w:r>
          </w:p>
        </w:tc>
      </w:tr>
      <w:tr w:rsidR="000F0CB6" w:rsidRPr="004C1819" w14:paraId="3030EE7F" w14:textId="77777777" w:rsidTr="000C0D85">
        <w:trPr>
          <w:cantSplit/>
          <w:trHeight w:val="1257"/>
          <w:jc w:val="center"/>
        </w:trPr>
        <w:tc>
          <w:tcPr>
            <w:tcW w:w="1412" w:type="dxa"/>
            <w:tcBorders>
              <w:top w:val="single" w:sz="4" w:space="0" w:color="auto"/>
              <w:left w:val="single" w:sz="4" w:space="0" w:color="auto"/>
              <w:bottom w:val="single" w:sz="4" w:space="0" w:color="auto"/>
              <w:right w:val="single" w:sz="4" w:space="0" w:color="auto"/>
            </w:tcBorders>
            <w:vAlign w:val="center"/>
            <w:hideMark/>
          </w:tcPr>
          <w:p w14:paraId="354FF172" w14:textId="77777777" w:rsidR="000F0CB6" w:rsidRPr="004C1819" w:rsidRDefault="000F0CB6" w:rsidP="000C0D85">
            <w:pPr>
              <w:pStyle w:val="afff"/>
              <w:ind w:left="0"/>
              <w:jc w:val="center"/>
              <w:rPr>
                <w:rFonts w:cs="宋体"/>
              </w:rPr>
            </w:pPr>
            <w:r w:rsidRPr="004C1819">
              <w:rPr>
                <w:rFonts w:cs="宋体" w:hint="eastAsia"/>
              </w:rPr>
              <w:t>预期结果</w:t>
            </w:r>
          </w:p>
        </w:tc>
        <w:tc>
          <w:tcPr>
            <w:tcW w:w="7873" w:type="dxa"/>
            <w:tcBorders>
              <w:top w:val="single" w:sz="4" w:space="0" w:color="auto"/>
              <w:left w:val="single" w:sz="4" w:space="0" w:color="auto"/>
              <w:bottom w:val="single" w:sz="4" w:space="0" w:color="auto"/>
              <w:right w:val="single" w:sz="4" w:space="0" w:color="auto"/>
            </w:tcBorders>
            <w:hideMark/>
          </w:tcPr>
          <w:p w14:paraId="56EE74AF" w14:textId="77777777" w:rsidR="000F0CB6" w:rsidRPr="004C1819" w:rsidRDefault="000F0CB6" w:rsidP="000C0D85">
            <w:pPr>
              <w:pStyle w:val="1b"/>
              <w:spacing w:before="78" w:after="78"/>
              <w:ind w:firstLineChars="0" w:firstLine="0"/>
              <w:rPr>
                <w:rFonts w:ascii="Times New Roman" w:hAnsi="Times New Roman" w:cs="宋体"/>
              </w:rPr>
            </w:pPr>
            <w:r w:rsidRPr="004C1819">
              <w:rPr>
                <w:rFonts w:ascii="Times New Roman" w:hAnsi="Times New Roman" w:cs="宋体" w:hint="eastAsia"/>
              </w:rPr>
              <w:t>1</w:t>
            </w:r>
            <w:r w:rsidRPr="004C1819">
              <w:rPr>
                <w:rFonts w:ascii="Times New Roman" w:hAnsi="Times New Roman" w:cs="宋体" w:hint="eastAsia"/>
              </w:rPr>
              <w:t>：用户没有登录状态下加入购物车按钮不可用</w:t>
            </w:r>
          </w:p>
          <w:p w14:paraId="14FF485A" w14:textId="77777777" w:rsidR="000F0CB6" w:rsidRPr="004C1819" w:rsidRDefault="000F0CB6" w:rsidP="000C0D85">
            <w:pPr>
              <w:pStyle w:val="1b"/>
              <w:spacing w:before="78" w:after="78"/>
              <w:ind w:firstLineChars="0" w:firstLine="0"/>
              <w:rPr>
                <w:rFonts w:ascii="Times New Roman" w:hAnsi="Times New Roman" w:cs="宋体"/>
              </w:rPr>
            </w:pPr>
            <w:r w:rsidRPr="004C1819">
              <w:rPr>
                <w:rFonts w:ascii="Times New Roman" w:hAnsi="Times New Roman" w:cs="宋体" w:hint="eastAsia"/>
              </w:rPr>
              <w:t>2</w:t>
            </w:r>
            <w:r w:rsidRPr="004C1819">
              <w:rPr>
                <w:rFonts w:ascii="Times New Roman" w:hAnsi="Times New Roman" w:cs="宋体" w:hint="eastAsia"/>
              </w:rPr>
              <w:t>：成功加用户所需的药品加入到购物车中</w:t>
            </w:r>
          </w:p>
          <w:p w14:paraId="208751F4" w14:textId="77777777" w:rsidR="000F0CB6" w:rsidRPr="004C1819" w:rsidRDefault="000F0CB6" w:rsidP="000C0D85">
            <w:pPr>
              <w:pStyle w:val="1b"/>
              <w:spacing w:before="78" w:after="78"/>
              <w:ind w:firstLineChars="0" w:firstLine="0"/>
              <w:rPr>
                <w:rFonts w:ascii="Times New Roman" w:hAnsi="Times New Roman" w:cs="宋体"/>
              </w:rPr>
            </w:pPr>
            <w:r w:rsidRPr="004C1819">
              <w:rPr>
                <w:rFonts w:ascii="Times New Roman" w:hAnsi="Times New Roman" w:cs="宋体" w:hint="eastAsia"/>
              </w:rPr>
              <w:t>3</w:t>
            </w:r>
            <w:r w:rsidRPr="004C1819">
              <w:rPr>
                <w:rFonts w:ascii="Times New Roman" w:hAnsi="Times New Roman" w:cs="宋体" w:hint="eastAsia"/>
              </w:rPr>
              <w:t>：成功删除不需要的药品信息</w:t>
            </w:r>
          </w:p>
          <w:p w14:paraId="025FCC65" w14:textId="77777777" w:rsidR="000F0CB6" w:rsidRPr="004C1819" w:rsidRDefault="000F0CB6" w:rsidP="000C0D85">
            <w:pPr>
              <w:pStyle w:val="1b"/>
              <w:spacing w:before="78" w:after="78"/>
              <w:ind w:firstLineChars="0" w:firstLine="0"/>
              <w:rPr>
                <w:rFonts w:ascii="Times New Roman" w:hAnsi="Times New Roman" w:cs="宋体"/>
              </w:rPr>
            </w:pPr>
            <w:r w:rsidRPr="004C1819">
              <w:rPr>
                <w:rFonts w:ascii="Times New Roman" w:hAnsi="Times New Roman" w:cs="宋体" w:hint="eastAsia"/>
              </w:rPr>
              <w:t>4</w:t>
            </w:r>
            <w:r w:rsidRPr="004C1819">
              <w:rPr>
                <w:rFonts w:ascii="Times New Roman" w:hAnsi="Times New Roman" w:cs="宋体" w:hint="eastAsia"/>
              </w:rPr>
              <w:t>：成功跳转到结算界面，并生产订单</w:t>
            </w:r>
          </w:p>
        </w:tc>
      </w:tr>
      <w:tr w:rsidR="000F0CB6" w:rsidRPr="004C1819" w14:paraId="039BACCE" w14:textId="77777777" w:rsidTr="000C0D85">
        <w:trPr>
          <w:cantSplit/>
          <w:trHeight w:val="457"/>
          <w:jc w:val="center"/>
        </w:trPr>
        <w:tc>
          <w:tcPr>
            <w:tcW w:w="1412" w:type="dxa"/>
            <w:tcBorders>
              <w:top w:val="single" w:sz="4" w:space="0" w:color="auto"/>
              <w:left w:val="single" w:sz="4" w:space="0" w:color="auto"/>
              <w:bottom w:val="single" w:sz="4" w:space="0" w:color="auto"/>
              <w:right w:val="single" w:sz="4" w:space="0" w:color="auto"/>
            </w:tcBorders>
            <w:vAlign w:val="center"/>
            <w:hideMark/>
          </w:tcPr>
          <w:p w14:paraId="603A53A1" w14:textId="77777777" w:rsidR="000F0CB6" w:rsidRPr="004C1819" w:rsidRDefault="000F0CB6" w:rsidP="000C0D85">
            <w:pPr>
              <w:pStyle w:val="afff"/>
              <w:ind w:left="0"/>
              <w:jc w:val="center"/>
              <w:rPr>
                <w:rFonts w:cs="宋体"/>
              </w:rPr>
            </w:pPr>
            <w:r w:rsidRPr="004C1819">
              <w:rPr>
                <w:rFonts w:cs="宋体" w:hint="eastAsia"/>
              </w:rPr>
              <w:t>实际结果</w:t>
            </w:r>
          </w:p>
        </w:tc>
        <w:tc>
          <w:tcPr>
            <w:tcW w:w="7873" w:type="dxa"/>
            <w:tcBorders>
              <w:top w:val="single" w:sz="4" w:space="0" w:color="auto"/>
              <w:left w:val="single" w:sz="4" w:space="0" w:color="auto"/>
              <w:bottom w:val="single" w:sz="4" w:space="0" w:color="auto"/>
              <w:right w:val="single" w:sz="4" w:space="0" w:color="auto"/>
            </w:tcBorders>
            <w:hideMark/>
          </w:tcPr>
          <w:p w14:paraId="38A741FF" w14:textId="77777777" w:rsidR="000F0CB6" w:rsidRPr="004C1819" w:rsidRDefault="000F0CB6" w:rsidP="000C0D85">
            <w:pPr>
              <w:pStyle w:val="1b"/>
              <w:spacing w:before="78" w:after="78"/>
              <w:ind w:firstLineChars="0" w:firstLine="0"/>
              <w:jc w:val="left"/>
              <w:rPr>
                <w:rFonts w:ascii="Times New Roman" w:hAnsi="Times New Roman" w:cs="宋体"/>
              </w:rPr>
            </w:pPr>
            <w:r w:rsidRPr="004C1819">
              <w:rPr>
                <w:rFonts w:ascii="Times New Roman" w:hAnsi="Times New Roman" w:cs="宋体" w:hint="eastAsia"/>
              </w:rPr>
              <w:t>与实际要求和预想中的基本一致。</w:t>
            </w:r>
          </w:p>
        </w:tc>
      </w:tr>
      <w:tr w:rsidR="000F0CB6" w:rsidRPr="004C1819" w14:paraId="1D9E1D29" w14:textId="77777777" w:rsidTr="000C0D85">
        <w:trPr>
          <w:cantSplit/>
          <w:trHeight w:val="557"/>
          <w:jc w:val="center"/>
        </w:trPr>
        <w:tc>
          <w:tcPr>
            <w:tcW w:w="1412" w:type="dxa"/>
            <w:tcBorders>
              <w:top w:val="single" w:sz="4" w:space="0" w:color="auto"/>
              <w:left w:val="single" w:sz="4" w:space="0" w:color="auto"/>
              <w:bottom w:val="single" w:sz="4" w:space="0" w:color="auto"/>
              <w:right w:val="single" w:sz="4" w:space="0" w:color="auto"/>
            </w:tcBorders>
            <w:vAlign w:val="center"/>
            <w:hideMark/>
          </w:tcPr>
          <w:p w14:paraId="06411429" w14:textId="77777777" w:rsidR="000F0CB6" w:rsidRPr="004C1819" w:rsidRDefault="000F0CB6" w:rsidP="000C0D85">
            <w:pPr>
              <w:pStyle w:val="afff"/>
              <w:ind w:left="0"/>
              <w:jc w:val="center"/>
              <w:rPr>
                <w:rFonts w:cs="宋体"/>
              </w:rPr>
            </w:pPr>
            <w:r w:rsidRPr="004C1819">
              <w:rPr>
                <w:rFonts w:cs="宋体" w:hint="eastAsia"/>
              </w:rPr>
              <w:t>结论</w:t>
            </w:r>
          </w:p>
        </w:tc>
        <w:tc>
          <w:tcPr>
            <w:tcW w:w="7873" w:type="dxa"/>
            <w:tcBorders>
              <w:top w:val="single" w:sz="4" w:space="0" w:color="auto"/>
              <w:left w:val="single" w:sz="4" w:space="0" w:color="auto"/>
              <w:bottom w:val="single" w:sz="4" w:space="0" w:color="auto"/>
              <w:right w:val="single" w:sz="4" w:space="0" w:color="auto"/>
            </w:tcBorders>
            <w:hideMark/>
          </w:tcPr>
          <w:p w14:paraId="09AF1AA7" w14:textId="77777777" w:rsidR="000F0CB6" w:rsidRPr="004C1819" w:rsidRDefault="000F0CB6" w:rsidP="000C0D85">
            <w:pPr>
              <w:pStyle w:val="1b"/>
              <w:spacing w:before="78" w:after="78"/>
              <w:ind w:firstLineChars="0" w:firstLine="0"/>
              <w:rPr>
                <w:rFonts w:ascii="Times New Roman" w:hAnsi="Times New Roman" w:cs="宋体"/>
              </w:rPr>
            </w:pPr>
            <w:r w:rsidRPr="004C1819">
              <w:rPr>
                <w:rFonts w:ascii="Times New Roman" w:hAnsi="Times New Roman" w:cs="宋体" w:hint="eastAsia"/>
              </w:rPr>
              <w:t>用户购物模块功能完成，未发现潜在问题。</w:t>
            </w:r>
          </w:p>
        </w:tc>
      </w:tr>
    </w:tbl>
    <w:p w14:paraId="5F34CCCA" w14:textId="00BA32D0" w:rsidR="000F0CB6" w:rsidRPr="004C1819" w:rsidRDefault="000F0CB6" w:rsidP="004717AC">
      <w:pPr>
        <w:pStyle w:val="afff5"/>
      </w:pPr>
      <w:r w:rsidRPr="004C1819">
        <w:rPr>
          <w:rFonts w:hint="eastAsia"/>
        </w:rPr>
        <w:t>表</w:t>
      </w:r>
      <w:r w:rsidR="006A4C74" w:rsidRPr="004C1819">
        <w:t>12</w:t>
      </w:r>
      <w:r w:rsidR="006A4C74" w:rsidRPr="004C1819">
        <w:t>：</w:t>
      </w:r>
      <w:r w:rsidRPr="004C1819">
        <w:rPr>
          <w:rFonts w:hint="eastAsia"/>
        </w:rPr>
        <w:t>订单管理模块测试用例</w:t>
      </w:r>
    </w:p>
    <w:tbl>
      <w:tblPr>
        <w:tblW w:w="9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2"/>
        <w:gridCol w:w="7873"/>
      </w:tblGrid>
      <w:tr w:rsidR="000F0CB6" w:rsidRPr="004C1819" w14:paraId="4777B9F8" w14:textId="77777777" w:rsidTr="000C0D85">
        <w:trPr>
          <w:trHeight w:val="90"/>
          <w:jc w:val="center"/>
        </w:trPr>
        <w:tc>
          <w:tcPr>
            <w:tcW w:w="1412" w:type="dxa"/>
            <w:tcBorders>
              <w:top w:val="single" w:sz="4" w:space="0" w:color="auto"/>
              <w:left w:val="single" w:sz="4" w:space="0" w:color="auto"/>
              <w:bottom w:val="single" w:sz="4" w:space="0" w:color="auto"/>
              <w:right w:val="single" w:sz="4" w:space="0" w:color="auto"/>
            </w:tcBorders>
            <w:vAlign w:val="center"/>
            <w:hideMark/>
          </w:tcPr>
          <w:p w14:paraId="07A157C6" w14:textId="77777777" w:rsidR="000F0CB6" w:rsidRPr="004C1819" w:rsidRDefault="000F0CB6" w:rsidP="000C0D85">
            <w:pPr>
              <w:pStyle w:val="afff"/>
              <w:ind w:left="0"/>
              <w:jc w:val="center"/>
              <w:rPr>
                <w:rFonts w:cs="宋体"/>
              </w:rPr>
            </w:pPr>
            <w:r w:rsidRPr="004C1819">
              <w:rPr>
                <w:rFonts w:cs="宋体" w:hint="eastAsia"/>
              </w:rPr>
              <w:t>测试模块</w:t>
            </w:r>
          </w:p>
        </w:tc>
        <w:tc>
          <w:tcPr>
            <w:tcW w:w="7873" w:type="dxa"/>
            <w:tcBorders>
              <w:top w:val="single" w:sz="4" w:space="0" w:color="auto"/>
              <w:left w:val="single" w:sz="4" w:space="0" w:color="auto"/>
              <w:bottom w:val="single" w:sz="4" w:space="0" w:color="auto"/>
              <w:right w:val="single" w:sz="4" w:space="0" w:color="auto"/>
            </w:tcBorders>
            <w:vAlign w:val="center"/>
            <w:hideMark/>
          </w:tcPr>
          <w:p w14:paraId="53B0FA1B" w14:textId="77777777" w:rsidR="000F0CB6" w:rsidRPr="004C1819" w:rsidRDefault="000F0CB6" w:rsidP="000C0D85">
            <w:pPr>
              <w:rPr>
                <w:rFonts w:cs="宋体"/>
                <w:sz w:val="24"/>
                <w:lang w:bidi="he-IL"/>
              </w:rPr>
            </w:pPr>
            <w:r w:rsidRPr="004C1819">
              <w:rPr>
                <w:rFonts w:cs="宋体" w:hint="eastAsia"/>
                <w:sz w:val="24"/>
                <w:lang w:bidi="he-IL"/>
              </w:rPr>
              <w:t>药品购买平台</w:t>
            </w:r>
            <w:r w:rsidRPr="004C1819">
              <w:rPr>
                <w:rFonts w:hint="eastAsia"/>
                <w:sz w:val="24"/>
              </w:rPr>
              <w:t>订单管理</w:t>
            </w:r>
            <w:r w:rsidRPr="004C1819">
              <w:rPr>
                <w:rFonts w:cs="宋体" w:hint="eastAsia"/>
                <w:sz w:val="24"/>
                <w:lang w:bidi="he-IL"/>
              </w:rPr>
              <w:t>模块测试</w:t>
            </w:r>
          </w:p>
        </w:tc>
      </w:tr>
      <w:tr w:rsidR="000F0CB6" w:rsidRPr="004C1819" w14:paraId="4F0D3821" w14:textId="77777777" w:rsidTr="000C0D85">
        <w:trPr>
          <w:trHeight w:val="712"/>
          <w:jc w:val="center"/>
        </w:trPr>
        <w:tc>
          <w:tcPr>
            <w:tcW w:w="1412" w:type="dxa"/>
            <w:tcBorders>
              <w:top w:val="single" w:sz="4" w:space="0" w:color="auto"/>
              <w:left w:val="single" w:sz="4" w:space="0" w:color="auto"/>
              <w:bottom w:val="single" w:sz="4" w:space="0" w:color="auto"/>
              <w:right w:val="single" w:sz="4" w:space="0" w:color="auto"/>
            </w:tcBorders>
            <w:vAlign w:val="center"/>
            <w:hideMark/>
          </w:tcPr>
          <w:p w14:paraId="572648F7" w14:textId="77777777" w:rsidR="000F0CB6" w:rsidRPr="004C1819" w:rsidRDefault="000F0CB6" w:rsidP="000C0D85">
            <w:pPr>
              <w:pStyle w:val="afff"/>
              <w:ind w:left="0"/>
              <w:jc w:val="center"/>
              <w:rPr>
                <w:rFonts w:cs="宋体"/>
              </w:rPr>
            </w:pPr>
            <w:r w:rsidRPr="004C1819">
              <w:rPr>
                <w:rFonts w:cs="宋体" w:hint="eastAsia"/>
              </w:rPr>
              <w:t>测试目的</w:t>
            </w:r>
          </w:p>
        </w:tc>
        <w:tc>
          <w:tcPr>
            <w:tcW w:w="7873" w:type="dxa"/>
            <w:tcBorders>
              <w:top w:val="single" w:sz="4" w:space="0" w:color="auto"/>
              <w:left w:val="single" w:sz="4" w:space="0" w:color="auto"/>
              <w:bottom w:val="single" w:sz="4" w:space="0" w:color="auto"/>
              <w:right w:val="single" w:sz="4" w:space="0" w:color="auto"/>
            </w:tcBorders>
            <w:vAlign w:val="center"/>
            <w:hideMark/>
          </w:tcPr>
          <w:p w14:paraId="72CA1ED1" w14:textId="77777777" w:rsidR="000F0CB6" w:rsidRPr="004C1819" w:rsidRDefault="000F0CB6" w:rsidP="000C0D85">
            <w:pPr>
              <w:rPr>
                <w:rFonts w:cs="宋体"/>
                <w:sz w:val="24"/>
              </w:rPr>
            </w:pPr>
            <w:r w:rsidRPr="004C1819">
              <w:rPr>
                <w:rFonts w:cs="宋体" w:hint="eastAsia"/>
                <w:sz w:val="24"/>
              </w:rPr>
              <w:t>测试</w:t>
            </w:r>
            <w:r w:rsidRPr="004C1819">
              <w:rPr>
                <w:rFonts w:cs="宋体" w:hint="eastAsia"/>
                <w:sz w:val="24"/>
                <w:lang w:bidi="he-IL"/>
              </w:rPr>
              <w:t>药品购买平台的</w:t>
            </w:r>
            <w:r w:rsidRPr="004C1819">
              <w:rPr>
                <w:rFonts w:hint="eastAsia"/>
                <w:sz w:val="24"/>
              </w:rPr>
              <w:t>订单管理</w:t>
            </w:r>
            <w:r w:rsidRPr="004C1819">
              <w:rPr>
                <w:rFonts w:cs="宋体" w:hint="eastAsia"/>
                <w:sz w:val="24"/>
                <w:lang w:bidi="he-IL"/>
              </w:rPr>
              <w:t>能是否存在问题</w:t>
            </w:r>
            <w:r w:rsidRPr="004C1819">
              <w:rPr>
                <w:rFonts w:cs="宋体" w:hint="eastAsia"/>
                <w:sz w:val="24"/>
              </w:rPr>
              <w:t>。</w:t>
            </w:r>
          </w:p>
        </w:tc>
      </w:tr>
      <w:tr w:rsidR="000F0CB6" w:rsidRPr="004C1819" w14:paraId="72C28622" w14:textId="77777777" w:rsidTr="000C0D85">
        <w:trPr>
          <w:trHeight w:val="697"/>
          <w:jc w:val="center"/>
        </w:trPr>
        <w:tc>
          <w:tcPr>
            <w:tcW w:w="1412" w:type="dxa"/>
            <w:tcBorders>
              <w:top w:val="single" w:sz="4" w:space="0" w:color="auto"/>
              <w:left w:val="single" w:sz="4" w:space="0" w:color="auto"/>
              <w:bottom w:val="single" w:sz="4" w:space="0" w:color="auto"/>
              <w:right w:val="single" w:sz="4" w:space="0" w:color="auto"/>
            </w:tcBorders>
            <w:vAlign w:val="center"/>
            <w:hideMark/>
          </w:tcPr>
          <w:p w14:paraId="492F1BBC" w14:textId="77777777" w:rsidR="000F0CB6" w:rsidRPr="004C1819" w:rsidRDefault="000F0CB6" w:rsidP="000C0D85">
            <w:pPr>
              <w:pStyle w:val="afff"/>
              <w:ind w:left="0"/>
              <w:jc w:val="center"/>
              <w:rPr>
                <w:rFonts w:cs="宋体"/>
              </w:rPr>
            </w:pPr>
            <w:r w:rsidRPr="004C1819">
              <w:rPr>
                <w:rFonts w:cs="宋体" w:hint="eastAsia"/>
              </w:rPr>
              <w:t>测试方法</w:t>
            </w:r>
          </w:p>
        </w:tc>
        <w:tc>
          <w:tcPr>
            <w:tcW w:w="7873" w:type="dxa"/>
            <w:tcBorders>
              <w:top w:val="single" w:sz="4" w:space="0" w:color="auto"/>
              <w:left w:val="single" w:sz="4" w:space="0" w:color="auto"/>
              <w:bottom w:val="single" w:sz="4" w:space="0" w:color="auto"/>
              <w:right w:val="single" w:sz="4" w:space="0" w:color="auto"/>
            </w:tcBorders>
            <w:vAlign w:val="center"/>
            <w:hideMark/>
          </w:tcPr>
          <w:p w14:paraId="2F47DBA8" w14:textId="77777777" w:rsidR="000F0CB6" w:rsidRPr="004C1819" w:rsidRDefault="000F0CB6" w:rsidP="000C0D85">
            <w:pPr>
              <w:rPr>
                <w:rFonts w:cs="宋体"/>
                <w:sz w:val="24"/>
              </w:rPr>
            </w:pPr>
            <w:r w:rsidRPr="004C1819">
              <w:rPr>
                <w:rFonts w:cs="宋体" w:hint="eastAsia"/>
                <w:sz w:val="24"/>
              </w:rPr>
              <w:t>黑盒测试</w:t>
            </w:r>
          </w:p>
        </w:tc>
      </w:tr>
      <w:tr w:rsidR="000F0CB6" w:rsidRPr="004C1819" w14:paraId="3EECB745" w14:textId="77777777" w:rsidTr="000C0D85">
        <w:trPr>
          <w:trHeight w:val="1152"/>
          <w:jc w:val="center"/>
        </w:trPr>
        <w:tc>
          <w:tcPr>
            <w:tcW w:w="1412" w:type="dxa"/>
            <w:tcBorders>
              <w:top w:val="single" w:sz="4" w:space="0" w:color="auto"/>
              <w:left w:val="single" w:sz="4" w:space="0" w:color="auto"/>
              <w:bottom w:val="single" w:sz="4" w:space="0" w:color="auto"/>
              <w:right w:val="single" w:sz="4" w:space="0" w:color="auto"/>
            </w:tcBorders>
            <w:vAlign w:val="center"/>
            <w:hideMark/>
          </w:tcPr>
          <w:p w14:paraId="2BA0B8D8" w14:textId="77777777" w:rsidR="000F0CB6" w:rsidRPr="004C1819" w:rsidRDefault="000F0CB6" w:rsidP="000C0D85">
            <w:pPr>
              <w:pStyle w:val="afff"/>
              <w:ind w:left="0"/>
              <w:jc w:val="center"/>
              <w:rPr>
                <w:rFonts w:cs="宋体"/>
              </w:rPr>
            </w:pPr>
            <w:r w:rsidRPr="004C1819">
              <w:rPr>
                <w:rFonts w:cs="宋体" w:hint="eastAsia"/>
              </w:rPr>
              <w:t>测试数据</w:t>
            </w:r>
          </w:p>
        </w:tc>
        <w:tc>
          <w:tcPr>
            <w:tcW w:w="7873" w:type="dxa"/>
            <w:tcBorders>
              <w:top w:val="single" w:sz="4" w:space="0" w:color="auto"/>
              <w:left w:val="single" w:sz="4" w:space="0" w:color="auto"/>
              <w:bottom w:val="single" w:sz="4" w:space="0" w:color="auto"/>
              <w:right w:val="single" w:sz="4" w:space="0" w:color="auto"/>
            </w:tcBorders>
            <w:hideMark/>
          </w:tcPr>
          <w:p w14:paraId="4FDFFEEC" w14:textId="77777777" w:rsidR="000F0CB6" w:rsidRPr="004C1819" w:rsidRDefault="000F0CB6" w:rsidP="000C0D85">
            <w:pPr>
              <w:pStyle w:val="1b"/>
              <w:spacing w:before="78" w:after="78"/>
              <w:ind w:firstLineChars="0" w:firstLine="0"/>
              <w:rPr>
                <w:rFonts w:ascii="Times New Roman" w:hAnsi="Times New Roman" w:cs="宋体"/>
                <w:kern w:val="0"/>
              </w:rPr>
            </w:pPr>
            <w:r w:rsidRPr="004C1819">
              <w:rPr>
                <w:rFonts w:ascii="Times New Roman" w:hAnsi="Times New Roman" w:cs="宋体" w:hint="eastAsia"/>
                <w:kern w:val="0"/>
              </w:rPr>
              <w:t>1</w:t>
            </w:r>
            <w:r w:rsidRPr="004C1819">
              <w:rPr>
                <w:rFonts w:ascii="Times New Roman" w:hAnsi="Times New Roman" w:cs="宋体" w:hint="eastAsia"/>
                <w:kern w:val="0"/>
              </w:rPr>
              <w:t>：点击订单信息中的详情按钮查看订单的详细信息</w:t>
            </w:r>
          </w:p>
          <w:p w14:paraId="5F439660" w14:textId="77777777" w:rsidR="000F0CB6" w:rsidRPr="004C1819" w:rsidRDefault="000F0CB6" w:rsidP="000C0D85">
            <w:pPr>
              <w:pStyle w:val="1b"/>
              <w:spacing w:before="78" w:after="78"/>
              <w:ind w:firstLineChars="0" w:firstLine="0"/>
              <w:rPr>
                <w:rFonts w:ascii="Times New Roman" w:hAnsi="Times New Roman" w:cs="宋体"/>
                <w:kern w:val="0"/>
              </w:rPr>
            </w:pPr>
            <w:r w:rsidRPr="004C1819">
              <w:rPr>
                <w:rFonts w:ascii="Times New Roman" w:hAnsi="Times New Roman" w:cs="宋体" w:hint="eastAsia"/>
                <w:kern w:val="0"/>
              </w:rPr>
              <w:t>2</w:t>
            </w:r>
            <w:r w:rsidRPr="004C1819">
              <w:rPr>
                <w:rFonts w:ascii="Times New Roman" w:hAnsi="Times New Roman" w:cs="宋体" w:hint="eastAsia"/>
                <w:kern w:val="0"/>
              </w:rPr>
              <w:t>：管理人员点击</w:t>
            </w:r>
            <w:r w:rsidRPr="004C1819">
              <w:rPr>
                <w:rFonts w:ascii="Times New Roman" w:hAnsi="Times New Roman" w:cs="宋体" w:hint="eastAsia"/>
                <w:kern w:val="0"/>
              </w:rPr>
              <w:t>[</w:t>
            </w:r>
            <w:r w:rsidRPr="004C1819">
              <w:rPr>
                <w:rFonts w:ascii="Times New Roman" w:hAnsi="Times New Roman" w:cs="宋体" w:hint="eastAsia"/>
                <w:kern w:val="0"/>
              </w:rPr>
              <w:t>订单处理</w:t>
            </w:r>
            <w:r w:rsidRPr="004C1819">
              <w:rPr>
                <w:rFonts w:ascii="Times New Roman" w:hAnsi="Times New Roman" w:cs="宋体" w:hint="eastAsia"/>
                <w:kern w:val="0"/>
              </w:rPr>
              <w:t>]</w:t>
            </w:r>
            <w:r w:rsidRPr="004C1819">
              <w:rPr>
                <w:rFonts w:ascii="Times New Roman" w:hAnsi="Times New Roman" w:cs="宋体" w:hint="eastAsia"/>
                <w:kern w:val="0"/>
              </w:rPr>
              <w:t>按钮</w:t>
            </w:r>
          </w:p>
        </w:tc>
      </w:tr>
      <w:tr w:rsidR="000F0CB6" w:rsidRPr="004C1819" w14:paraId="6831AC20" w14:textId="77777777" w:rsidTr="000C0D85">
        <w:trPr>
          <w:cantSplit/>
          <w:trHeight w:val="1257"/>
          <w:jc w:val="center"/>
        </w:trPr>
        <w:tc>
          <w:tcPr>
            <w:tcW w:w="1412" w:type="dxa"/>
            <w:tcBorders>
              <w:top w:val="single" w:sz="4" w:space="0" w:color="auto"/>
              <w:left w:val="single" w:sz="4" w:space="0" w:color="auto"/>
              <w:bottom w:val="single" w:sz="4" w:space="0" w:color="auto"/>
              <w:right w:val="single" w:sz="4" w:space="0" w:color="auto"/>
            </w:tcBorders>
            <w:vAlign w:val="center"/>
            <w:hideMark/>
          </w:tcPr>
          <w:p w14:paraId="1A3F961B" w14:textId="77777777" w:rsidR="000F0CB6" w:rsidRPr="004C1819" w:rsidRDefault="000F0CB6" w:rsidP="000C0D85">
            <w:pPr>
              <w:pStyle w:val="afff"/>
              <w:ind w:left="0"/>
              <w:jc w:val="center"/>
              <w:rPr>
                <w:rFonts w:cs="宋体"/>
              </w:rPr>
            </w:pPr>
            <w:r w:rsidRPr="004C1819">
              <w:rPr>
                <w:rFonts w:cs="宋体" w:hint="eastAsia"/>
              </w:rPr>
              <w:t>预期结果</w:t>
            </w:r>
          </w:p>
        </w:tc>
        <w:tc>
          <w:tcPr>
            <w:tcW w:w="7873" w:type="dxa"/>
            <w:tcBorders>
              <w:top w:val="single" w:sz="4" w:space="0" w:color="auto"/>
              <w:left w:val="single" w:sz="4" w:space="0" w:color="auto"/>
              <w:bottom w:val="single" w:sz="4" w:space="0" w:color="auto"/>
              <w:right w:val="single" w:sz="4" w:space="0" w:color="auto"/>
            </w:tcBorders>
            <w:hideMark/>
          </w:tcPr>
          <w:p w14:paraId="146E3A97" w14:textId="77777777" w:rsidR="000F0CB6" w:rsidRPr="004C1819" w:rsidRDefault="000F0CB6" w:rsidP="000C0D85">
            <w:pPr>
              <w:pStyle w:val="1b"/>
              <w:spacing w:before="78" w:after="78"/>
              <w:ind w:firstLineChars="0" w:firstLine="0"/>
              <w:rPr>
                <w:rFonts w:ascii="Times New Roman" w:hAnsi="Times New Roman" w:cs="宋体"/>
              </w:rPr>
            </w:pPr>
            <w:r w:rsidRPr="004C1819">
              <w:rPr>
                <w:rFonts w:ascii="Times New Roman" w:hAnsi="Times New Roman" w:cs="宋体" w:hint="eastAsia"/>
              </w:rPr>
              <w:t>1</w:t>
            </w:r>
            <w:r w:rsidRPr="004C1819">
              <w:rPr>
                <w:rFonts w:ascii="Times New Roman" w:hAnsi="Times New Roman" w:cs="宋体" w:hint="eastAsia"/>
              </w:rPr>
              <w:t>：成功查看订单详细信息</w:t>
            </w:r>
          </w:p>
          <w:p w14:paraId="63CA6FD8" w14:textId="77777777" w:rsidR="000F0CB6" w:rsidRPr="004C1819" w:rsidRDefault="000F0CB6" w:rsidP="000C0D85">
            <w:pPr>
              <w:pStyle w:val="1b"/>
              <w:spacing w:before="78" w:after="78"/>
              <w:ind w:firstLineChars="0" w:firstLine="0"/>
              <w:rPr>
                <w:rFonts w:ascii="Times New Roman" w:hAnsi="Times New Roman" w:cs="宋体"/>
              </w:rPr>
            </w:pPr>
            <w:r w:rsidRPr="004C1819">
              <w:rPr>
                <w:rFonts w:ascii="Times New Roman" w:hAnsi="Times New Roman" w:cs="宋体" w:hint="eastAsia"/>
              </w:rPr>
              <w:t>2</w:t>
            </w:r>
            <w:r w:rsidRPr="004C1819">
              <w:rPr>
                <w:rFonts w:ascii="Times New Roman" w:hAnsi="Times New Roman" w:cs="宋体" w:hint="eastAsia"/>
              </w:rPr>
              <w:t>：管理人员成功对订单进行发货处理</w:t>
            </w:r>
          </w:p>
        </w:tc>
      </w:tr>
      <w:tr w:rsidR="000F0CB6" w:rsidRPr="004C1819" w14:paraId="3EA8E4F5" w14:textId="77777777" w:rsidTr="000C0D85">
        <w:trPr>
          <w:cantSplit/>
          <w:trHeight w:val="457"/>
          <w:jc w:val="center"/>
        </w:trPr>
        <w:tc>
          <w:tcPr>
            <w:tcW w:w="1412" w:type="dxa"/>
            <w:tcBorders>
              <w:top w:val="single" w:sz="4" w:space="0" w:color="auto"/>
              <w:left w:val="single" w:sz="4" w:space="0" w:color="auto"/>
              <w:bottom w:val="single" w:sz="4" w:space="0" w:color="auto"/>
              <w:right w:val="single" w:sz="4" w:space="0" w:color="auto"/>
            </w:tcBorders>
            <w:vAlign w:val="center"/>
            <w:hideMark/>
          </w:tcPr>
          <w:p w14:paraId="54A52EBA" w14:textId="77777777" w:rsidR="000F0CB6" w:rsidRPr="004C1819" w:rsidRDefault="000F0CB6" w:rsidP="000C0D85">
            <w:pPr>
              <w:pStyle w:val="afff"/>
              <w:ind w:left="0"/>
              <w:jc w:val="center"/>
              <w:rPr>
                <w:rFonts w:cs="宋体"/>
              </w:rPr>
            </w:pPr>
            <w:r w:rsidRPr="004C1819">
              <w:rPr>
                <w:rFonts w:cs="宋体" w:hint="eastAsia"/>
              </w:rPr>
              <w:t>实际结果</w:t>
            </w:r>
          </w:p>
        </w:tc>
        <w:tc>
          <w:tcPr>
            <w:tcW w:w="7873" w:type="dxa"/>
            <w:tcBorders>
              <w:top w:val="single" w:sz="4" w:space="0" w:color="auto"/>
              <w:left w:val="single" w:sz="4" w:space="0" w:color="auto"/>
              <w:bottom w:val="single" w:sz="4" w:space="0" w:color="auto"/>
              <w:right w:val="single" w:sz="4" w:space="0" w:color="auto"/>
            </w:tcBorders>
            <w:hideMark/>
          </w:tcPr>
          <w:p w14:paraId="5FFE6D03" w14:textId="77777777" w:rsidR="000F0CB6" w:rsidRPr="004C1819" w:rsidRDefault="000F0CB6" w:rsidP="000C0D85">
            <w:pPr>
              <w:pStyle w:val="1b"/>
              <w:spacing w:before="78" w:after="78"/>
              <w:ind w:firstLineChars="0" w:firstLine="0"/>
              <w:jc w:val="left"/>
              <w:rPr>
                <w:rFonts w:ascii="Times New Roman" w:hAnsi="Times New Roman" w:cs="宋体"/>
              </w:rPr>
            </w:pPr>
            <w:r w:rsidRPr="004C1819">
              <w:rPr>
                <w:rFonts w:ascii="Times New Roman" w:hAnsi="Times New Roman" w:cs="宋体" w:hint="eastAsia"/>
              </w:rPr>
              <w:t>与实际要求和预想中的基本一致。</w:t>
            </w:r>
          </w:p>
        </w:tc>
      </w:tr>
      <w:tr w:rsidR="000F0CB6" w:rsidRPr="004C1819" w14:paraId="0365969E" w14:textId="77777777" w:rsidTr="000C0D85">
        <w:trPr>
          <w:cantSplit/>
          <w:trHeight w:val="557"/>
          <w:jc w:val="center"/>
        </w:trPr>
        <w:tc>
          <w:tcPr>
            <w:tcW w:w="1412" w:type="dxa"/>
            <w:tcBorders>
              <w:top w:val="single" w:sz="4" w:space="0" w:color="auto"/>
              <w:left w:val="single" w:sz="4" w:space="0" w:color="auto"/>
              <w:bottom w:val="single" w:sz="4" w:space="0" w:color="auto"/>
              <w:right w:val="single" w:sz="4" w:space="0" w:color="auto"/>
            </w:tcBorders>
            <w:vAlign w:val="center"/>
            <w:hideMark/>
          </w:tcPr>
          <w:p w14:paraId="70644ED0" w14:textId="77777777" w:rsidR="000F0CB6" w:rsidRPr="004C1819" w:rsidRDefault="000F0CB6" w:rsidP="000C0D85">
            <w:pPr>
              <w:pStyle w:val="afff"/>
              <w:ind w:left="0"/>
              <w:jc w:val="center"/>
              <w:rPr>
                <w:rFonts w:cs="宋体"/>
              </w:rPr>
            </w:pPr>
            <w:r w:rsidRPr="004C1819">
              <w:rPr>
                <w:rFonts w:cs="宋体" w:hint="eastAsia"/>
              </w:rPr>
              <w:t>结论</w:t>
            </w:r>
          </w:p>
        </w:tc>
        <w:tc>
          <w:tcPr>
            <w:tcW w:w="7873" w:type="dxa"/>
            <w:tcBorders>
              <w:top w:val="single" w:sz="4" w:space="0" w:color="auto"/>
              <w:left w:val="single" w:sz="4" w:space="0" w:color="auto"/>
              <w:bottom w:val="single" w:sz="4" w:space="0" w:color="auto"/>
              <w:right w:val="single" w:sz="4" w:space="0" w:color="auto"/>
            </w:tcBorders>
            <w:hideMark/>
          </w:tcPr>
          <w:p w14:paraId="53306A29" w14:textId="77777777" w:rsidR="000F0CB6" w:rsidRPr="004C1819" w:rsidRDefault="000F0CB6" w:rsidP="000C0D85">
            <w:pPr>
              <w:pStyle w:val="1b"/>
              <w:spacing w:before="78" w:after="78"/>
              <w:ind w:firstLineChars="0" w:firstLine="0"/>
              <w:rPr>
                <w:rFonts w:ascii="Times New Roman" w:hAnsi="Times New Roman" w:cs="宋体"/>
              </w:rPr>
            </w:pPr>
            <w:r w:rsidRPr="004C1819">
              <w:rPr>
                <w:rFonts w:ascii="Times New Roman" w:hAnsi="Times New Roman" w:hint="eastAsia"/>
              </w:rPr>
              <w:t>订单管理</w:t>
            </w:r>
            <w:r w:rsidRPr="004C1819">
              <w:rPr>
                <w:rFonts w:ascii="Times New Roman" w:hAnsi="Times New Roman" w:cs="宋体" w:hint="eastAsia"/>
              </w:rPr>
              <w:t>模块功能完成，未发现潜在问题。</w:t>
            </w:r>
          </w:p>
        </w:tc>
      </w:tr>
      <w:bookmarkEnd w:id="218"/>
      <w:bookmarkEnd w:id="219"/>
      <w:bookmarkEnd w:id="220"/>
      <w:bookmarkEnd w:id="221"/>
      <w:bookmarkEnd w:id="222"/>
      <w:bookmarkEnd w:id="223"/>
      <w:bookmarkEnd w:id="224"/>
      <w:bookmarkEnd w:id="225"/>
      <w:bookmarkEnd w:id="226"/>
      <w:bookmarkEnd w:id="227"/>
    </w:tbl>
    <w:p w14:paraId="61F693DF" w14:textId="5D9C7DAD" w:rsidR="000F0CB6" w:rsidRPr="004C1819" w:rsidRDefault="000F0CB6" w:rsidP="004717AC"/>
    <w:p w14:paraId="4A0036D7" w14:textId="77777777" w:rsidR="004717AC" w:rsidRPr="004C1819" w:rsidRDefault="000F0CB6" w:rsidP="004717AC">
      <w:pPr>
        <w:pStyle w:val="1"/>
      </w:pPr>
      <w:r w:rsidRPr="004C1819">
        <w:br w:type="page"/>
      </w:r>
      <w:bookmarkStart w:id="249" w:name="_Toc504991026"/>
      <w:bookmarkStart w:id="250" w:name="_Toc7624873"/>
      <w:bookmarkStart w:id="251" w:name="_Toc60172521"/>
      <w:bookmarkStart w:id="252" w:name="_Toc60172564"/>
      <w:bookmarkStart w:id="253" w:name="_Toc68786815"/>
    </w:p>
    <w:p w14:paraId="35BA38A0" w14:textId="77777777" w:rsidR="004717AC" w:rsidRPr="004C1819" w:rsidRDefault="004717AC" w:rsidP="004717AC">
      <w:pPr>
        <w:pStyle w:val="afff3"/>
        <w:ind w:firstLine="480"/>
      </w:pPr>
    </w:p>
    <w:p w14:paraId="4B93CD7E" w14:textId="0544A6A8" w:rsidR="000F0CB6" w:rsidRPr="004C1819" w:rsidRDefault="000F0CB6" w:rsidP="00DE3830">
      <w:pPr>
        <w:pStyle w:val="1"/>
        <w:spacing w:beforeLines="50" w:before="120" w:afterLines="50" w:after="120"/>
      </w:pPr>
      <w:bookmarkStart w:id="254" w:name="_Toc70017544"/>
      <w:r w:rsidRPr="004C1819">
        <w:rPr>
          <w:rFonts w:hint="eastAsia"/>
          <w:color w:val="000000"/>
        </w:rPr>
        <w:t>第</w:t>
      </w:r>
      <w:r w:rsidRPr="001305ED">
        <w:rPr>
          <w:rFonts w:ascii="黑体" w:hAnsi="黑体" w:hint="eastAsia"/>
          <w:color w:val="000000"/>
        </w:rPr>
        <w:t>7</w:t>
      </w:r>
      <w:r w:rsidRPr="004C1819">
        <w:rPr>
          <w:rFonts w:hint="eastAsia"/>
          <w:color w:val="000000"/>
        </w:rPr>
        <w:t>章</w:t>
      </w:r>
      <w:r w:rsidRPr="004C1819">
        <w:rPr>
          <w:rFonts w:hint="eastAsia"/>
          <w:color w:val="000000"/>
        </w:rPr>
        <w:t xml:space="preserve"> </w:t>
      </w:r>
      <w:r w:rsidRPr="004C1819">
        <w:rPr>
          <w:rFonts w:hint="eastAsia"/>
        </w:rPr>
        <w:t>总结</w:t>
      </w:r>
      <w:bookmarkEnd w:id="249"/>
      <w:bookmarkEnd w:id="250"/>
      <w:bookmarkEnd w:id="251"/>
      <w:bookmarkEnd w:id="252"/>
      <w:bookmarkEnd w:id="253"/>
      <w:bookmarkEnd w:id="254"/>
    </w:p>
    <w:p w14:paraId="30B01024" w14:textId="77777777" w:rsidR="004717AC" w:rsidRPr="004C1819" w:rsidRDefault="004717AC" w:rsidP="00DE3830">
      <w:pPr>
        <w:spacing w:beforeLines="50" w:before="120" w:afterLines="50" w:after="120"/>
      </w:pPr>
    </w:p>
    <w:p w14:paraId="003F41CE" w14:textId="77777777" w:rsidR="000F0CB6" w:rsidRPr="004C1819" w:rsidRDefault="000F0CB6" w:rsidP="00DE3830">
      <w:pPr>
        <w:pStyle w:val="afff3"/>
        <w:spacing w:beforeLines="50" w:before="120" w:afterLines="50" w:after="120"/>
        <w:ind w:firstLine="480"/>
        <w:rPr>
          <w:snapToGrid/>
        </w:rPr>
      </w:pPr>
      <w:r w:rsidRPr="004C1819">
        <w:rPr>
          <w:rFonts w:hint="eastAsia"/>
          <w:snapToGrid/>
        </w:rPr>
        <w:t>在经历了一个学期和寒假之后本药品购买平台终于竣工了，从选题到论文彻底写完这期间我真的付出了太多太多，很多时候我都搞到半夜才休息，期间的艰辛只有电脑桌上的笔记本和小台灯能够见证这一切。</w:t>
      </w:r>
    </w:p>
    <w:p w14:paraId="15CC25F3" w14:textId="77777777" w:rsidR="000F0CB6" w:rsidRPr="004C1819" w:rsidRDefault="000F0CB6" w:rsidP="00DE3830">
      <w:pPr>
        <w:pStyle w:val="afff3"/>
        <w:spacing w:beforeLines="50" w:before="120" w:afterLines="50" w:after="120"/>
        <w:ind w:firstLine="480"/>
        <w:rPr>
          <w:snapToGrid/>
        </w:rPr>
      </w:pPr>
      <w:r w:rsidRPr="004C1819">
        <w:rPr>
          <w:rFonts w:hint="eastAsia"/>
          <w:snapToGrid/>
        </w:rPr>
        <w:t>回忆整个过程不所谓不艰辛，这期间也不断的遇到问题，从功能确定开始就一直在不断的对项目进行调整，开始觉得项目做成后台管理系统就可以了，后来发现能够加上前台部分的话可能更加的完美，于是有对项目进行了重新定义。整个项目真的是充满了心酸，但每一次对项目的完成我都欣喜无比，因为这是一个不断蜕变的历程。</w:t>
      </w:r>
    </w:p>
    <w:p w14:paraId="53D891E7" w14:textId="77777777" w:rsidR="000F0CB6" w:rsidRPr="004C1819" w:rsidRDefault="000F0CB6" w:rsidP="00DE3830">
      <w:pPr>
        <w:pStyle w:val="afff3"/>
        <w:spacing w:beforeLines="50" w:before="120" w:afterLines="50" w:after="120"/>
        <w:ind w:firstLine="480"/>
        <w:rPr>
          <w:snapToGrid/>
        </w:rPr>
      </w:pPr>
      <w:r w:rsidRPr="004C1819">
        <w:rPr>
          <w:rFonts w:hint="eastAsia"/>
          <w:snapToGrid/>
        </w:rPr>
        <w:t>这里尤其要提到的是购物部分的功能，购物部分开始我只是通过列表的形式进行的，但是一次偶然的机会让我发现，如果我能改用图片</w:t>
      </w:r>
      <w:r w:rsidRPr="004C1819">
        <w:rPr>
          <w:rFonts w:hint="eastAsia"/>
          <w:snapToGrid/>
        </w:rPr>
        <w:t>+</w:t>
      </w:r>
      <w:r w:rsidRPr="004C1819">
        <w:rPr>
          <w:rFonts w:hint="eastAsia"/>
          <w:snapToGrid/>
        </w:rPr>
        <w:t>文字那种来让用户进行购药的话可能更加的直观，于是有不断的研究网上的成功案例，通过数个日日夜夜的努力，终于完善了这一功能，当效果运行出来的那一刻，我欣喜的直接蹦了起来，多日的辛苦和努力终于换来了自己想要的结果，激动的心情久久不能平复。</w:t>
      </w:r>
    </w:p>
    <w:p w14:paraId="36621CB9" w14:textId="77777777" w:rsidR="000F0CB6" w:rsidRPr="004C1819" w:rsidRDefault="000F0CB6" w:rsidP="00DE3830">
      <w:pPr>
        <w:pStyle w:val="afff3"/>
        <w:spacing w:beforeLines="50" w:before="120" w:afterLines="50" w:after="120"/>
        <w:ind w:firstLine="480"/>
        <w:rPr>
          <w:snapToGrid/>
        </w:rPr>
      </w:pPr>
      <w:r w:rsidRPr="004C1819">
        <w:rPr>
          <w:rFonts w:hint="eastAsia"/>
          <w:snapToGrid/>
        </w:rPr>
        <w:t>通过本次设计我明白了编程的辛苦，同时也明白了只有不断的挑战自己才能够一次次的完成蜕变，才能够让自己真真的优秀起来。</w:t>
      </w:r>
    </w:p>
    <w:p w14:paraId="70FCA900" w14:textId="520E4E2B" w:rsidR="000F0CB6" w:rsidRDefault="000F0CB6" w:rsidP="00BB1621">
      <w:pPr>
        <w:pStyle w:val="1"/>
        <w:rPr>
          <w:rFonts w:cs="宋体"/>
          <w:bCs w:val="0"/>
          <w:sz w:val="24"/>
        </w:rPr>
      </w:pPr>
    </w:p>
    <w:p w14:paraId="09D9B971" w14:textId="00ABD429" w:rsidR="00B63545" w:rsidRDefault="00B63545" w:rsidP="00B63545"/>
    <w:p w14:paraId="5AF6CD88" w14:textId="04288586" w:rsidR="00B63545" w:rsidRDefault="00B63545" w:rsidP="00B63545"/>
    <w:p w14:paraId="2197278B" w14:textId="1EFC2051" w:rsidR="00B63545" w:rsidRDefault="00B63545" w:rsidP="00B63545"/>
    <w:p w14:paraId="49707733" w14:textId="03DA4700" w:rsidR="00B63545" w:rsidRDefault="00B63545" w:rsidP="00B63545"/>
    <w:p w14:paraId="67E28FB5" w14:textId="3D8712B2" w:rsidR="00B63545" w:rsidRDefault="00B63545" w:rsidP="00B63545"/>
    <w:p w14:paraId="01E5051E" w14:textId="058ECE4E" w:rsidR="00B63545" w:rsidRDefault="00B63545" w:rsidP="00B63545"/>
    <w:p w14:paraId="528D4739" w14:textId="7CE5F0F4" w:rsidR="00B63545" w:rsidRDefault="00B63545" w:rsidP="00B63545"/>
    <w:p w14:paraId="1C59C890" w14:textId="44DFD87C" w:rsidR="00B63545" w:rsidRDefault="00B63545" w:rsidP="00B63545"/>
    <w:p w14:paraId="5A80EE74" w14:textId="0D47BA84" w:rsidR="00B63545" w:rsidRDefault="00B63545" w:rsidP="00B63545"/>
    <w:p w14:paraId="13CB1B4B" w14:textId="77726468" w:rsidR="00B63545" w:rsidRDefault="00B63545" w:rsidP="00B63545"/>
    <w:p w14:paraId="7A82EA81" w14:textId="1FE29298" w:rsidR="00B63545" w:rsidRDefault="00B63545" w:rsidP="00B63545"/>
    <w:p w14:paraId="521EA750" w14:textId="72DFA0D4" w:rsidR="00B63545" w:rsidRDefault="00B63545" w:rsidP="00B63545"/>
    <w:p w14:paraId="0829CE5E" w14:textId="35DBBBA2" w:rsidR="00B63545" w:rsidRDefault="00B63545" w:rsidP="00B63545"/>
    <w:p w14:paraId="49BA0247" w14:textId="0F98BDEA" w:rsidR="00B63545" w:rsidRDefault="00B63545" w:rsidP="00B63545"/>
    <w:p w14:paraId="71BA7DE4" w14:textId="13D9BB4D" w:rsidR="00B63545" w:rsidRDefault="00B63545" w:rsidP="00B63545"/>
    <w:p w14:paraId="22F33CA3" w14:textId="4ED39DA5" w:rsidR="00B63545" w:rsidRDefault="00B63545" w:rsidP="00B63545"/>
    <w:p w14:paraId="2753954A" w14:textId="3C54373B" w:rsidR="00B63545" w:rsidRDefault="00B63545" w:rsidP="00B63545"/>
    <w:p w14:paraId="05D7A515" w14:textId="7B0E3580" w:rsidR="00B63545" w:rsidRDefault="00B63545" w:rsidP="00B63545"/>
    <w:p w14:paraId="6B275A6C" w14:textId="04335A4C" w:rsidR="00B63545" w:rsidRDefault="00B63545" w:rsidP="00B63545"/>
    <w:p w14:paraId="411BB9F3" w14:textId="7BBC1011" w:rsidR="00B63545" w:rsidRDefault="00B63545" w:rsidP="00B63545"/>
    <w:p w14:paraId="78C1631E" w14:textId="09304D82" w:rsidR="00B63545" w:rsidRDefault="00B63545" w:rsidP="00B63545"/>
    <w:p w14:paraId="1D1A3232" w14:textId="4DCC7E81" w:rsidR="00B63545" w:rsidRDefault="00B63545" w:rsidP="00B63545"/>
    <w:p w14:paraId="391DEC50" w14:textId="77777777" w:rsidR="00B63545" w:rsidRPr="00B63545" w:rsidRDefault="00B63545" w:rsidP="00B63545"/>
    <w:p w14:paraId="27EC4D4D" w14:textId="5FABF163" w:rsidR="000F0CB6" w:rsidRPr="004C1819" w:rsidRDefault="000F0CB6" w:rsidP="004938E3">
      <w:pPr>
        <w:pStyle w:val="1"/>
      </w:pPr>
      <w:bookmarkStart w:id="255" w:name="_Toc504991028"/>
      <w:bookmarkStart w:id="256" w:name="_Toc7624875"/>
      <w:bookmarkStart w:id="257" w:name="_Toc60172523"/>
      <w:bookmarkStart w:id="258" w:name="_Toc60172566"/>
      <w:bookmarkStart w:id="259" w:name="_Toc68786817"/>
      <w:bookmarkStart w:id="260" w:name="_Toc70017545"/>
      <w:r w:rsidRPr="004C1819">
        <w:rPr>
          <w:rFonts w:hint="eastAsia"/>
        </w:rPr>
        <w:lastRenderedPageBreak/>
        <w:t>参考文献</w:t>
      </w:r>
      <w:bookmarkEnd w:id="255"/>
      <w:bookmarkEnd w:id="256"/>
      <w:bookmarkEnd w:id="257"/>
      <w:bookmarkEnd w:id="258"/>
      <w:bookmarkEnd w:id="259"/>
      <w:bookmarkEnd w:id="260"/>
    </w:p>
    <w:p w14:paraId="625859B9" w14:textId="77777777" w:rsidR="004717AC" w:rsidRPr="004C1819" w:rsidRDefault="004717AC" w:rsidP="004938E3"/>
    <w:p w14:paraId="2F5E56D2" w14:textId="77777777" w:rsidR="000F0CB6" w:rsidRPr="004C1819" w:rsidRDefault="000F0CB6" w:rsidP="004938E3">
      <w:pPr>
        <w:pStyle w:val="afff3"/>
        <w:ind w:firstLine="480"/>
      </w:pPr>
      <w:r w:rsidRPr="004C1819">
        <w:t xml:space="preserve">[1] </w:t>
      </w:r>
      <w:r w:rsidRPr="004C1819">
        <w:t>贝伊利</w:t>
      </w:r>
      <w:r w:rsidRPr="004C1819">
        <w:t xml:space="preserve"> (Lynn Beighley),</w:t>
      </w:r>
      <w:r w:rsidRPr="004C1819">
        <w:t>莫里森</w:t>
      </w:r>
      <w:r w:rsidRPr="004C1819">
        <w:t xml:space="preserve"> (Michael Morrison),</w:t>
      </w:r>
      <w:r w:rsidRPr="004C1819">
        <w:t>苏金国</w:t>
      </w:r>
      <w:r w:rsidRPr="004C1819">
        <w:t xml:space="preserve">, </w:t>
      </w:r>
      <w:r w:rsidRPr="004C1819">
        <w:t>徐阳</w:t>
      </w:r>
      <w:r w:rsidRPr="004C1819">
        <w:t>. Head First PHP &amp; MySQL(</w:t>
      </w:r>
      <w:r w:rsidRPr="004C1819">
        <w:t>中文版</w:t>
      </w:r>
      <w:r w:rsidRPr="004C1819">
        <w:t xml:space="preserve">)[M]. </w:t>
      </w:r>
      <w:r w:rsidRPr="004C1819">
        <w:t>中国电力出版社</w:t>
      </w:r>
      <w:r w:rsidRPr="004C1819">
        <w:t>,2013,03.</w:t>
      </w:r>
    </w:p>
    <w:p w14:paraId="51357394" w14:textId="77777777" w:rsidR="000F0CB6" w:rsidRPr="004C1819" w:rsidRDefault="000F0CB6" w:rsidP="004938E3">
      <w:pPr>
        <w:pStyle w:val="afff3"/>
        <w:ind w:firstLine="480"/>
      </w:pPr>
      <w:r w:rsidRPr="004C1819">
        <w:t xml:space="preserve">[2] </w:t>
      </w:r>
      <w:r w:rsidRPr="004C1819">
        <w:t>潘凯华</w:t>
      </w:r>
      <w:r w:rsidRPr="004C1819">
        <w:t>,</w:t>
      </w:r>
      <w:r w:rsidRPr="004C1819">
        <w:t>刘中华</w:t>
      </w:r>
      <w:r w:rsidRPr="004C1819">
        <w:t xml:space="preserve">, </w:t>
      </w:r>
      <w:r w:rsidRPr="004C1819">
        <w:t>等</w:t>
      </w:r>
      <w:r w:rsidRPr="004C1819">
        <w:t>. PHP</w:t>
      </w:r>
      <w:r w:rsidRPr="004C1819">
        <w:t>开发实战</w:t>
      </w:r>
      <w:r w:rsidRPr="004C1819">
        <w:t>1200</w:t>
      </w:r>
      <w:r w:rsidRPr="004C1819">
        <w:t>例</w:t>
      </w:r>
      <w:r w:rsidRPr="004C1819">
        <w:t>(</w:t>
      </w:r>
      <w:r w:rsidRPr="004C1819">
        <w:t>第</w:t>
      </w:r>
      <w:r w:rsidRPr="004C1819">
        <w:t>1</w:t>
      </w:r>
      <w:r w:rsidRPr="004C1819">
        <w:t>卷</w:t>
      </w:r>
      <w:r w:rsidRPr="004C1819">
        <w:t>)(</w:t>
      </w:r>
      <w:r w:rsidRPr="004C1819">
        <w:t>附</w:t>
      </w:r>
      <w:r w:rsidRPr="004C1819">
        <w:t>DVD-ROM</w:t>
      </w:r>
      <w:r w:rsidRPr="004C1819">
        <w:t>光盘</w:t>
      </w:r>
      <w:r w:rsidRPr="004C1819">
        <w:t>1</w:t>
      </w:r>
      <w:r w:rsidRPr="004C1819">
        <w:t>张</w:t>
      </w:r>
      <w:r w:rsidRPr="004C1819">
        <w:t xml:space="preserve">)[M].  </w:t>
      </w:r>
      <w:r w:rsidRPr="004C1819">
        <w:t>清华大学出版社</w:t>
      </w:r>
      <w:r w:rsidRPr="004C1819">
        <w:t>,2013,01.</w:t>
      </w:r>
    </w:p>
    <w:p w14:paraId="0A9FE4F0" w14:textId="77777777" w:rsidR="000F0CB6" w:rsidRPr="004C1819" w:rsidRDefault="000F0CB6" w:rsidP="004938E3">
      <w:pPr>
        <w:pStyle w:val="afff3"/>
        <w:ind w:firstLine="480"/>
      </w:pPr>
      <w:r w:rsidRPr="004C1819">
        <w:t xml:space="preserve">[3] </w:t>
      </w:r>
      <w:r w:rsidRPr="004C1819">
        <w:t>帕蒂拉</w:t>
      </w:r>
      <w:r w:rsidRPr="004C1819">
        <w:t>(Armando Padilla),</w:t>
      </w:r>
      <w:r w:rsidRPr="004C1819">
        <w:t>霍金斯</w:t>
      </w:r>
      <w:r w:rsidRPr="004C1819">
        <w:t>(Tim Hawkins),</w:t>
      </w:r>
      <w:r w:rsidRPr="004C1819">
        <w:t>盛海艳</w:t>
      </w:r>
      <w:r w:rsidRPr="004C1819">
        <w:t>,</w:t>
      </w:r>
      <w:r w:rsidRPr="004C1819">
        <w:t>刘霞</w:t>
      </w:r>
      <w:r w:rsidRPr="004C1819">
        <w:t xml:space="preserve">. </w:t>
      </w:r>
      <w:r w:rsidRPr="004C1819">
        <w:t>高性能</w:t>
      </w:r>
      <w:r w:rsidRPr="004C1819">
        <w:t>PHP</w:t>
      </w:r>
      <w:r w:rsidRPr="004C1819">
        <w:t>应用开发</w:t>
      </w:r>
      <w:r w:rsidRPr="004C1819">
        <w:t xml:space="preserve">[M]. </w:t>
      </w:r>
      <w:r w:rsidRPr="004C1819">
        <w:t>人民邮电出版社</w:t>
      </w:r>
      <w:r w:rsidRPr="004C1819">
        <w:t>,2014,11.</w:t>
      </w:r>
    </w:p>
    <w:p w14:paraId="331E7B71" w14:textId="77777777" w:rsidR="000F0CB6" w:rsidRPr="004C1819" w:rsidRDefault="000F0CB6" w:rsidP="004938E3">
      <w:pPr>
        <w:pStyle w:val="afff3"/>
        <w:ind w:firstLine="480"/>
      </w:pPr>
      <w:r w:rsidRPr="004C1819">
        <w:t xml:space="preserve">[4] </w:t>
      </w:r>
      <w:r w:rsidRPr="004C1819">
        <w:t>陈益材</w:t>
      </w:r>
      <w:r w:rsidRPr="004C1819">
        <w:t>,</w:t>
      </w:r>
      <w:r w:rsidRPr="004C1819">
        <w:t>等</w:t>
      </w:r>
      <w:r w:rsidRPr="004C1819">
        <w:t>. PHP+MySQL+Dreamweaver</w:t>
      </w:r>
      <w:r w:rsidRPr="004C1819">
        <w:t>动态网站建设从入门到精通</w:t>
      </w:r>
      <w:r w:rsidRPr="004C1819">
        <w:t>(</w:t>
      </w:r>
      <w:r w:rsidRPr="004C1819">
        <w:t>附多媒体语音教学光盘</w:t>
      </w:r>
      <w:r w:rsidRPr="004C1819">
        <w:t xml:space="preserve">)[M]. </w:t>
      </w:r>
      <w:r w:rsidRPr="004C1819">
        <w:t>机械工业出版社</w:t>
      </w:r>
      <w:r w:rsidRPr="004C1819">
        <w:t>,2014,06.</w:t>
      </w:r>
    </w:p>
    <w:p w14:paraId="337276FE" w14:textId="77777777" w:rsidR="000F0CB6" w:rsidRPr="004C1819" w:rsidRDefault="000F0CB6" w:rsidP="004938E3">
      <w:pPr>
        <w:pStyle w:val="afff3"/>
        <w:ind w:firstLine="480"/>
      </w:pPr>
      <w:r w:rsidRPr="004C1819">
        <w:t xml:space="preserve">[5] </w:t>
      </w:r>
      <w:r w:rsidRPr="004C1819">
        <w:t>高洛峰</w:t>
      </w:r>
      <w:r w:rsidRPr="004C1819">
        <w:t>,LAMP</w:t>
      </w:r>
      <w:r w:rsidRPr="004C1819">
        <w:t>兄弟连</w:t>
      </w:r>
      <w:r w:rsidRPr="004C1819">
        <w:t xml:space="preserve">. </w:t>
      </w:r>
      <w:r w:rsidRPr="004C1819">
        <w:t>细说</w:t>
      </w:r>
      <w:r w:rsidRPr="004C1819">
        <w:t>PHP(</w:t>
      </w:r>
      <w:r w:rsidRPr="004C1819">
        <w:t>精要版</w:t>
      </w:r>
      <w:r w:rsidRPr="004C1819">
        <w:t>)(</w:t>
      </w:r>
      <w:r w:rsidRPr="004C1819">
        <w:t>附</w:t>
      </w:r>
      <w:r w:rsidRPr="004C1819">
        <w:t>DVD</w:t>
      </w:r>
      <w:r w:rsidRPr="004C1819">
        <w:t>光盘</w:t>
      </w:r>
      <w:r w:rsidRPr="004C1819">
        <w:t>1</w:t>
      </w:r>
      <w:r w:rsidRPr="004C1819">
        <w:t>张</w:t>
      </w:r>
      <w:r w:rsidRPr="004C1819">
        <w:t xml:space="preserve">)[M]. </w:t>
      </w:r>
      <w:r w:rsidRPr="004C1819">
        <w:t>电子工业出版社</w:t>
      </w:r>
      <w:r w:rsidRPr="004C1819">
        <w:t>,2013,06.</w:t>
      </w:r>
    </w:p>
    <w:p w14:paraId="494BB90D" w14:textId="77777777" w:rsidR="000F0CB6" w:rsidRPr="004C1819" w:rsidRDefault="000F0CB6" w:rsidP="004938E3">
      <w:pPr>
        <w:pStyle w:val="afff3"/>
        <w:ind w:firstLine="480"/>
      </w:pPr>
      <w:r w:rsidRPr="004C1819">
        <w:t>[6] Lorna Mitchell,</w:t>
      </w:r>
      <w:r w:rsidRPr="004C1819">
        <w:t>等</w:t>
      </w:r>
      <w:r w:rsidRPr="004C1819">
        <w:t>. PHP</w:t>
      </w:r>
      <w:r w:rsidRPr="004C1819">
        <w:t>精粹</w:t>
      </w:r>
      <w:r w:rsidRPr="004C1819">
        <w:t>:</w:t>
      </w:r>
      <w:r w:rsidRPr="004C1819">
        <w:t>编写高效</w:t>
      </w:r>
      <w:r w:rsidRPr="004C1819">
        <w:t>PHP</w:t>
      </w:r>
      <w:r w:rsidRPr="004C1819">
        <w:t>代码</w:t>
      </w:r>
      <w:r w:rsidRPr="004C1819">
        <w:t xml:space="preserve">[M]. </w:t>
      </w:r>
      <w:r w:rsidRPr="004C1819">
        <w:t>机械工业出版社</w:t>
      </w:r>
      <w:r w:rsidRPr="004C1819">
        <w:t>,2014,10.</w:t>
      </w:r>
    </w:p>
    <w:p w14:paraId="79070C33" w14:textId="77777777" w:rsidR="000F0CB6" w:rsidRPr="004C1819" w:rsidRDefault="000F0CB6" w:rsidP="004938E3">
      <w:pPr>
        <w:pStyle w:val="afff3"/>
        <w:ind w:firstLine="480"/>
      </w:pPr>
      <w:r w:rsidRPr="004C1819">
        <w:t xml:space="preserve">[7] </w:t>
      </w:r>
      <w:r w:rsidRPr="004C1819">
        <w:t>列旭松</w:t>
      </w:r>
      <w:r w:rsidRPr="004C1819">
        <w:t>,</w:t>
      </w:r>
      <w:r w:rsidRPr="004C1819">
        <w:t>陈文</w:t>
      </w:r>
      <w:r w:rsidRPr="004C1819">
        <w:t>. PHP</w:t>
      </w:r>
      <w:r w:rsidRPr="004C1819">
        <w:t>核心技术与最佳实践</w:t>
      </w:r>
      <w:r w:rsidRPr="004C1819">
        <w:t xml:space="preserve">[M]. </w:t>
      </w:r>
      <w:r w:rsidRPr="004C1819">
        <w:t>机械工业出版社</w:t>
      </w:r>
      <w:r w:rsidRPr="004C1819">
        <w:t>,2013,07.</w:t>
      </w:r>
    </w:p>
    <w:p w14:paraId="1E6BF09F" w14:textId="77777777" w:rsidR="000F0CB6" w:rsidRPr="004C1819" w:rsidRDefault="000F0CB6" w:rsidP="004938E3">
      <w:pPr>
        <w:pStyle w:val="afff3"/>
        <w:ind w:firstLine="480"/>
      </w:pPr>
      <w:r w:rsidRPr="004C1819">
        <w:t xml:space="preserve">[8] Symfon,CakePHP,Zend Bartosz Porebski,Karol Przystalski,Leszek Nowak, </w:t>
      </w:r>
      <w:r w:rsidRPr="004C1819">
        <w:t>付勇</w:t>
      </w:r>
      <w:r w:rsidRPr="004C1819">
        <w:t>. PHP</w:t>
      </w:r>
      <w:r w:rsidRPr="004C1819">
        <w:t>框架高级编程</w:t>
      </w:r>
      <w:r w:rsidRPr="004C1819">
        <w:t>:</w:t>
      </w:r>
      <w:r w:rsidRPr="004C1819">
        <w:t>应用</w:t>
      </w:r>
      <w:r w:rsidRPr="004C1819">
        <w:t xml:space="preserve">[M]. </w:t>
      </w:r>
      <w:r w:rsidRPr="004C1819">
        <w:t>清华大学出版社</w:t>
      </w:r>
      <w:r w:rsidRPr="004C1819">
        <w:t>,2013,02.</w:t>
      </w:r>
    </w:p>
    <w:p w14:paraId="2DFAD369" w14:textId="77777777" w:rsidR="000F0CB6" w:rsidRPr="004C1819" w:rsidRDefault="000F0CB6" w:rsidP="004938E3">
      <w:pPr>
        <w:pStyle w:val="afff3"/>
        <w:ind w:firstLine="480"/>
      </w:pPr>
      <w:r w:rsidRPr="004C1819">
        <w:t xml:space="preserve">[9] </w:t>
      </w:r>
      <w:r w:rsidRPr="004C1819">
        <w:t>波诺赛克</w:t>
      </w:r>
      <w:r w:rsidRPr="004C1819">
        <w:t xml:space="preserve"> (Boroncxyk.T.),Elizabeth Naramore,</w:t>
      </w:r>
      <w:r w:rsidRPr="004C1819">
        <w:t>薛焱</w:t>
      </w:r>
      <w:r w:rsidRPr="004C1819">
        <w:t>. Web</w:t>
      </w:r>
      <w:r w:rsidRPr="004C1819">
        <w:t>开发入门经典</w:t>
      </w:r>
      <w:r w:rsidRPr="004C1819">
        <w:t>:</w:t>
      </w:r>
      <w:r w:rsidRPr="004C1819">
        <w:t>使用</w:t>
      </w:r>
      <w:r w:rsidRPr="004C1819">
        <w:t>PHP6</w:t>
      </w:r>
      <w:r w:rsidRPr="004C1819">
        <w:t>、</w:t>
      </w:r>
      <w:r w:rsidRPr="004C1819">
        <w:t>Apache</w:t>
      </w:r>
      <w:r w:rsidRPr="004C1819">
        <w:t>和</w:t>
      </w:r>
      <w:r w:rsidRPr="004C1819">
        <w:t xml:space="preserve">MySQL[M]. </w:t>
      </w:r>
      <w:r w:rsidRPr="004C1819">
        <w:t>清华大学出版社</w:t>
      </w:r>
      <w:r w:rsidRPr="004C1819">
        <w:t xml:space="preserve"> ,2012,07.</w:t>
      </w:r>
    </w:p>
    <w:p w14:paraId="0A8D4036" w14:textId="77777777" w:rsidR="000F0CB6" w:rsidRPr="004C1819" w:rsidRDefault="000F0CB6" w:rsidP="004938E3">
      <w:pPr>
        <w:pStyle w:val="afff3"/>
        <w:ind w:firstLine="480"/>
      </w:pPr>
      <w:r w:rsidRPr="004C1819">
        <w:t xml:space="preserve">[10] </w:t>
      </w:r>
      <w:r w:rsidRPr="004C1819">
        <w:t>辛洪郁</w:t>
      </w:r>
      <w:r w:rsidRPr="004C1819">
        <w:t>,</w:t>
      </w:r>
      <w:r w:rsidRPr="004C1819">
        <w:t>张鑫</w:t>
      </w:r>
      <w:r w:rsidRPr="004C1819">
        <w:t>. PHP</w:t>
      </w:r>
      <w:r w:rsidRPr="004C1819">
        <w:t>项目开发全程实录</w:t>
      </w:r>
      <w:r w:rsidRPr="004C1819">
        <w:t>(</w:t>
      </w:r>
      <w:r w:rsidRPr="004C1819">
        <w:t>第</w:t>
      </w:r>
      <w:r w:rsidRPr="004C1819">
        <w:t>3</w:t>
      </w:r>
      <w:r w:rsidRPr="004C1819">
        <w:t>版</w:t>
      </w:r>
      <w:r w:rsidRPr="004C1819">
        <w:t xml:space="preserve">)[M]. </w:t>
      </w:r>
      <w:r w:rsidRPr="004C1819">
        <w:t>清华大学出版社</w:t>
      </w:r>
      <w:r w:rsidRPr="004C1819">
        <w:t>,2013,11.</w:t>
      </w:r>
    </w:p>
    <w:p w14:paraId="67E4FBA8" w14:textId="77777777" w:rsidR="000F0CB6" w:rsidRPr="004C1819" w:rsidRDefault="000F0CB6" w:rsidP="004938E3">
      <w:pPr>
        <w:pStyle w:val="afff3"/>
        <w:ind w:firstLine="480"/>
      </w:pPr>
      <w:r w:rsidRPr="004C1819">
        <w:t xml:space="preserve">[11] </w:t>
      </w:r>
      <w:r w:rsidRPr="004C1819">
        <w:t>杨宇</w:t>
      </w:r>
      <w:r w:rsidRPr="004C1819">
        <w:t>,</w:t>
      </w:r>
      <w:r w:rsidRPr="004C1819">
        <w:t>等</w:t>
      </w:r>
      <w:r w:rsidRPr="004C1819">
        <w:t>. PHP</w:t>
      </w:r>
      <w:r w:rsidRPr="004C1819">
        <w:t>典型模块与项目实战大全</w:t>
      </w:r>
      <w:r w:rsidRPr="004C1819">
        <w:t>(</w:t>
      </w:r>
      <w:r w:rsidRPr="004C1819">
        <w:t>附</w:t>
      </w:r>
      <w:r w:rsidRPr="004C1819">
        <w:t>DVD-ROM</w:t>
      </w:r>
      <w:r w:rsidRPr="004C1819">
        <w:t>光盘</w:t>
      </w:r>
      <w:r w:rsidRPr="004C1819">
        <w:t>1</w:t>
      </w:r>
      <w:r w:rsidRPr="004C1819">
        <w:t>张</w:t>
      </w:r>
      <w:r w:rsidRPr="004C1819">
        <w:t xml:space="preserve">)[M]. </w:t>
      </w:r>
      <w:r w:rsidRPr="004C1819">
        <w:t>清华大学出版社</w:t>
      </w:r>
      <w:r w:rsidRPr="004C1819">
        <w:t>,2013,01.</w:t>
      </w:r>
    </w:p>
    <w:p w14:paraId="56974408" w14:textId="77777777" w:rsidR="000F0CB6" w:rsidRPr="004C1819" w:rsidRDefault="000F0CB6" w:rsidP="004938E3">
      <w:pPr>
        <w:pStyle w:val="afff3"/>
        <w:ind w:firstLine="480"/>
      </w:pPr>
      <w:r w:rsidRPr="004C1819">
        <w:t xml:space="preserve">[12] </w:t>
      </w:r>
      <w:r w:rsidRPr="004C1819">
        <w:t>贾素来．常见动态网页技术比较</w:t>
      </w:r>
      <w:r w:rsidRPr="004C1819">
        <w:t>[J]</w:t>
      </w:r>
      <w:r w:rsidRPr="004C1819">
        <w:t>．大众科技，</w:t>
      </w:r>
      <w:r w:rsidRPr="004C1819">
        <w:t>2013,9.</w:t>
      </w:r>
    </w:p>
    <w:p w14:paraId="261C27A6" w14:textId="09E88C69" w:rsidR="004717AC" w:rsidRDefault="000F0CB6" w:rsidP="004938E3">
      <w:pPr>
        <w:pStyle w:val="afff3"/>
        <w:ind w:firstLine="480"/>
      </w:pPr>
      <w:r w:rsidRPr="004C1819">
        <w:t xml:space="preserve">[13] </w:t>
      </w:r>
      <w:r w:rsidRPr="004C1819">
        <w:t>西尔伯沙茨</w:t>
      </w:r>
      <w:r w:rsidRPr="004C1819">
        <w:t xml:space="preserve">(Silberschatz.A.) . </w:t>
      </w:r>
      <w:r w:rsidRPr="004C1819">
        <w:t>计算机科学丛书：数据库系统概念</w:t>
      </w:r>
      <w:r w:rsidRPr="004C1819">
        <w:t>(</w:t>
      </w:r>
      <w:r w:rsidRPr="004C1819">
        <w:t>原书第</w:t>
      </w:r>
      <w:r w:rsidRPr="004C1819">
        <w:t>6</w:t>
      </w:r>
      <w:r w:rsidRPr="004C1819">
        <w:t>版</w:t>
      </w:r>
      <w:r w:rsidRPr="004C1819">
        <w:t xml:space="preserve">)[M]. </w:t>
      </w:r>
      <w:r w:rsidRPr="004C1819">
        <w:t>机械工业出版社</w:t>
      </w:r>
      <w:r w:rsidRPr="004C1819">
        <w:t>,2014,03</w:t>
      </w:r>
      <w:bookmarkStart w:id="261" w:name="_Toc7624874"/>
      <w:bookmarkStart w:id="262" w:name="_Toc60172522"/>
      <w:bookmarkStart w:id="263" w:name="_Toc60172565"/>
      <w:bookmarkStart w:id="264" w:name="_Toc68786816"/>
    </w:p>
    <w:p w14:paraId="395F4853" w14:textId="56E5B9D5" w:rsidR="00B63545" w:rsidRDefault="00B63545" w:rsidP="004938E3">
      <w:pPr>
        <w:pStyle w:val="afff3"/>
        <w:ind w:firstLine="480"/>
      </w:pPr>
    </w:p>
    <w:p w14:paraId="4616FC51" w14:textId="609CA472" w:rsidR="00B63545" w:rsidRDefault="00B63545" w:rsidP="004938E3">
      <w:pPr>
        <w:pStyle w:val="afff3"/>
        <w:ind w:firstLine="480"/>
      </w:pPr>
    </w:p>
    <w:p w14:paraId="745D8C9E" w14:textId="01649D17" w:rsidR="00B63545" w:rsidRDefault="00B63545" w:rsidP="004938E3">
      <w:pPr>
        <w:pStyle w:val="afff3"/>
        <w:ind w:firstLine="480"/>
      </w:pPr>
    </w:p>
    <w:p w14:paraId="0BEB30C8" w14:textId="3B63EF38" w:rsidR="00B63545" w:rsidRDefault="00B63545" w:rsidP="004938E3">
      <w:pPr>
        <w:pStyle w:val="afff3"/>
        <w:ind w:firstLine="480"/>
      </w:pPr>
    </w:p>
    <w:p w14:paraId="03DD0B58" w14:textId="7B67D9B3" w:rsidR="00B63545" w:rsidRDefault="00B63545" w:rsidP="004938E3">
      <w:pPr>
        <w:pStyle w:val="afff3"/>
        <w:ind w:firstLine="480"/>
      </w:pPr>
    </w:p>
    <w:p w14:paraId="5A17A049" w14:textId="115FD127" w:rsidR="00B63545" w:rsidRDefault="00B63545" w:rsidP="004938E3">
      <w:pPr>
        <w:pStyle w:val="afff3"/>
        <w:ind w:firstLine="480"/>
      </w:pPr>
    </w:p>
    <w:p w14:paraId="23E786F5" w14:textId="01E2558E" w:rsidR="00B63545" w:rsidRDefault="00B63545" w:rsidP="004938E3">
      <w:pPr>
        <w:pStyle w:val="afff3"/>
        <w:ind w:firstLine="480"/>
      </w:pPr>
    </w:p>
    <w:p w14:paraId="62F8DFF5" w14:textId="0118CAC2" w:rsidR="00B63545" w:rsidRDefault="00B63545" w:rsidP="004938E3">
      <w:pPr>
        <w:pStyle w:val="afff3"/>
        <w:ind w:firstLine="480"/>
      </w:pPr>
    </w:p>
    <w:p w14:paraId="2F272EE2" w14:textId="2A0FDA46" w:rsidR="00B63545" w:rsidRDefault="00B63545" w:rsidP="004938E3">
      <w:pPr>
        <w:pStyle w:val="afff3"/>
        <w:ind w:firstLine="480"/>
      </w:pPr>
    </w:p>
    <w:p w14:paraId="3D3568C0" w14:textId="77777777" w:rsidR="00B63545" w:rsidRPr="004C1819" w:rsidRDefault="00B63545" w:rsidP="004938E3">
      <w:pPr>
        <w:pStyle w:val="afff3"/>
        <w:ind w:firstLine="480"/>
      </w:pPr>
    </w:p>
    <w:p w14:paraId="41E623DA" w14:textId="0189FF84" w:rsidR="004717AC" w:rsidRPr="004C1819" w:rsidRDefault="004717AC" w:rsidP="004938E3">
      <w:pPr>
        <w:pStyle w:val="1"/>
      </w:pPr>
      <w:bookmarkStart w:id="265" w:name="_Toc70017546"/>
      <w:r w:rsidRPr="004C1819">
        <w:rPr>
          <w:rFonts w:hint="eastAsia"/>
        </w:rPr>
        <w:lastRenderedPageBreak/>
        <w:t>致</w:t>
      </w:r>
      <w:r w:rsidRPr="004C1819">
        <w:t xml:space="preserve">  </w:t>
      </w:r>
      <w:r w:rsidRPr="004C1819">
        <w:rPr>
          <w:rFonts w:hint="eastAsia"/>
        </w:rPr>
        <w:t>谢</w:t>
      </w:r>
      <w:bookmarkEnd w:id="261"/>
      <w:bookmarkEnd w:id="262"/>
      <w:bookmarkEnd w:id="263"/>
      <w:bookmarkEnd w:id="264"/>
      <w:bookmarkEnd w:id="265"/>
    </w:p>
    <w:p w14:paraId="5D78E22F" w14:textId="77777777" w:rsidR="004717AC" w:rsidRPr="004C1819" w:rsidRDefault="004717AC" w:rsidP="004938E3"/>
    <w:p w14:paraId="34FA4148" w14:textId="77777777" w:rsidR="004717AC" w:rsidRPr="004C1819" w:rsidRDefault="004717AC" w:rsidP="004938E3">
      <w:pPr>
        <w:pStyle w:val="afff3"/>
        <w:ind w:firstLine="480"/>
      </w:pPr>
      <w:r w:rsidRPr="004C1819">
        <w:rPr>
          <w:rFonts w:hint="eastAsia"/>
        </w:rPr>
        <w:t>时光荏苒，很快就到了毕业季，马上就要各奔东西了。初次离开家门到学校报到的场景还历历在目，和同学们一起打闹的场景还仿佛就在昨天，时间偷走了我们的青春也给与了我们成长的空间。</w:t>
      </w:r>
    </w:p>
    <w:p w14:paraId="7FA72DE3" w14:textId="77777777" w:rsidR="004717AC" w:rsidRPr="004C1819" w:rsidRDefault="004717AC" w:rsidP="004938E3">
      <w:pPr>
        <w:pStyle w:val="afff3"/>
        <w:ind w:firstLine="480"/>
      </w:pPr>
      <w:r w:rsidRPr="004C1819">
        <w:rPr>
          <w:rFonts w:hint="eastAsia"/>
        </w:rPr>
        <w:t>大学不是人生的终点，它是一个我们这些大学生的一个起点，是我们即将进入社会的一个的标志。从此我们的指向便是五湖四海，从此我们的人生即将自己主宰，从此我们将是国家发展的主力军。</w:t>
      </w:r>
    </w:p>
    <w:p w14:paraId="4B984949" w14:textId="77777777" w:rsidR="004717AC" w:rsidRPr="004C1819" w:rsidRDefault="004717AC" w:rsidP="004938E3">
      <w:pPr>
        <w:pStyle w:val="afff3"/>
        <w:ind w:firstLine="480"/>
      </w:pPr>
      <w:r w:rsidRPr="004C1819">
        <w:rPr>
          <w:rFonts w:hint="eastAsia"/>
        </w:rPr>
        <w:t>在这毕业离别季我首先要感谢学校内的每一个老师和领导是他们悉心的给与了我们学习的动力，是他们在三寸讲台上传授给了我们很多的知识，让我们可以在竞争如此激励的社会中有了一技之长。再次我要感谢我的父母，是他们无私的养育了我这二十多年，是他们在我每遇困难都一起帮我度过。再次我要感谢我的同学和室友们是他们让我在大学四年期间感受到了友谊的珍贵，虽然从此之后我们即将五湖四海，但是我们的友谊长存。</w:t>
      </w:r>
    </w:p>
    <w:p w14:paraId="1580DC7C" w14:textId="4B53E4BA" w:rsidR="008A2F23" w:rsidRPr="00F36216" w:rsidRDefault="004717AC" w:rsidP="004938E3">
      <w:pPr>
        <w:spacing w:line="400" w:lineRule="exact"/>
        <w:ind w:firstLineChars="200" w:firstLine="480"/>
        <w:rPr>
          <w:rFonts w:cs="宋体"/>
          <w:bCs/>
          <w:sz w:val="24"/>
        </w:rPr>
      </w:pPr>
      <w:r w:rsidRPr="004C1819">
        <w:rPr>
          <w:rFonts w:cs="宋体" w:hint="eastAsia"/>
          <w:bCs/>
          <w:sz w:val="24"/>
        </w:rPr>
        <w:t>在此再次感谢成长道路上帮助过我的每一个人！！！</w:t>
      </w:r>
    </w:p>
    <w:sectPr w:rsidR="008A2F23" w:rsidRPr="00F36216" w:rsidSect="00A14243">
      <w:footerReference w:type="default" r:id="rId47"/>
      <w:pgSz w:w="11906" w:h="16838" w:code="9"/>
      <w:pgMar w:top="1418" w:right="1134" w:bottom="1418" w:left="1418" w:header="851" w:footer="851"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3C5BA0" w14:textId="77777777" w:rsidR="0096507A" w:rsidRDefault="0096507A" w:rsidP="000F0CB6">
      <w:r>
        <w:separator/>
      </w:r>
    </w:p>
  </w:endnote>
  <w:endnote w:type="continuationSeparator" w:id="0">
    <w:p w14:paraId="2D46BFA4" w14:textId="77777777" w:rsidR="0096507A" w:rsidRDefault="0096507A" w:rsidP="000F0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新宋体">
    <w:panose1 w:val="02010609030101010101"/>
    <w:charset w:val="86"/>
    <w:family w:val="modern"/>
    <w:pitch w:val="fixed"/>
    <w:sig w:usb0="0000028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CCE43" w14:textId="77777777" w:rsidR="004717AC" w:rsidRPr="004A4C73" w:rsidRDefault="004717AC">
    <w:pPr>
      <w:pStyle w:val="a6"/>
      <w:jc w:val="center"/>
      <w:rPr>
        <w:sz w:val="21"/>
        <w:szCs w:val="21"/>
      </w:rPr>
    </w:pPr>
    <w:r w:rsidRPr="004A4C73">
      <w:rPr>
        <w:sz w:val="21"/>
        <w:szCs w:val="21"/>
      </w:rPr>
      <w:fldChar w:fldCharType="begin"/>
    </w:r>
    <w:r w:rsidRPr="004A4C73">
      <w:rPr>
        <w:rStyle w:val="af7"/>
        <w:sz w:val="21"/>
        <w:szCs w:val="21"/>
      </w:rPr>
      <w:instrText xml:space="preserve"> PAGE </w:instrText>
    </w:r>
    <w:r w:rsidRPr="004A4C73">
      <w:rPr>
        <w:sz w:val="21"/>
        <w:szCs w:val="21"/>
      </w:rPr>
      <w:fldChar w:fldCharType="separate"/>
    </w:r>
    <w:r w:rsidRPr="004A4C73">
      <w:rPr>
        <w:rStyle w:val="af7"/>
        <w:noProof/>
        <w:sz w:val="21"/>
        <w:szCs w:val="21"/>
      </w:rPr>
      <w:t>IV</w:t>
    </w:r>
    <w:r w:rsidRPr="004A4C73">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1431313"/>
      <w:docPartObj>
        <w:docPartGallery w:val="Page Numbers (Bottom of Page)"/>
        <w:docPartUnique/>
      </w:docPartObj>
    </w:sdtPr>
    <w:sdtEndPr>
      <w:rPr>
        <w:sz w:val="21"/>
        <w:szCs w:val="21"/>
      </w:rPr>
    </w:sdtEndPr>
    <w:sdtContent>
      <w:p w14:paraId="70DD3369" w14:textId="104E553F" w:rsidR="004717AC" w:rsidRPr="00AE37AB" w:rsidRDefault="00AE37AB" w:rsidP="00AE37AB">
        <w:pPr>
          <w:pStyle w:val="a6"/>
          <w:jc w:val="center"/>
          <w:rPr>
            <w:sz w:val="21"/>
            <w:szCs w:val="21"/>
          </w:rPr>
        </w:pPr>
        <w:r w:rsidRPr="00AE37AB">
          <w:rPr>
            <w:sz w:val="21"/>
            <w:szCs w:val="21"/>
          </w:rPr>
          <w:fldChar w:fldCharType="begin"/>
        </w:r>
        <w:r w:rsidRPr="00AE37AB">
          <w:rPr>
            <w:sz w:val="21"/>
            <w:szCs w:val="21"/>
          </w:rPr>
          <w:instrText>PAGE   \* MERGEFORMAT</w:instrText>
        </w:r>
        <w:r w:rsidRPr="00AE37AB">
          <w:rPr>
            <w:sz w:val="21"/>
            <w:szCs w:val="21"/>
          </w:rPr>
          <w:fldChar w:fldCharType="separate"/>
        </w:r>
        <w:r w:rsidRPr="00AE37AB">
          <w:rPr>
            <w:sz w:val="21"/>
            <w:szCs w:val="21"/>
            <w:lang w:val="zh-CN"/>
          </w:rPr>
          <w:t>2</w:t>
        </w:r>
        <w:r w:rsidRPr="00AE37A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E93E8D" w14:textId="77777777" w:rsidR="0096507A" w:rsidRDefault="0096507A" w:rsidP="000F0CB6">
      <w:r>
        <w:separator/>
      </w:r>
    </w:p>
  </w:footnote>
  <w:footnote w:type="continuationSeparator" w:id="0">
    <w:p w14:paraId="27634211" w14:textId="77777777" w:rsidR="0096507A" w:rsidRDefault="0096507A" w:rsidP="000F0C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36FC77" w14:textId="427B6162" w:rsidR="004717AC" w:rsidRDefault="004A4C73" w:rsidP="004A4C73">
    <w:pPr>
      <w:pStyle w:val="a4"/>
      <w:jc w:val="left"/>
    </w:pPr>
    <w:r>
      <w:rPr>
        <w:rFonts w:hint="eastAsia"/>
        <w:sz w:val="21"/>
        <w:szCs w:val="21"/>
      </w:rPr>
      <w:t>四川大学锦城学院毕业论文（设计）</w:t>
    </w:r>
    <w:r>
      <w:rPr>
        <w:rFonts w:hint="eastAsia"/>
        <w:sz w:val="21"/>
        <w:szCs w:val="21"/>
      </w:rPr>
      <w:t xml:space="preserve"> </w:t>
    </w:r>
    <w:r>
      <w:rPr>
        <w:sz w:val="21"/>
        <w:szCs w:val="21"/>
      </w:rPr>
      <w:t xml:space="preserve">                              </w:t>
    </w:r>
    <w:r w:rsidRPr="004A4C73">
      <w:rPr>
        <w:rFonts w:hint="eastAsia"/>
        <w:sz w:val="21"/>
        <w:szCs w:val="21"/>
      </w:rPr>
      <w:t>基于</w:t>
    </w:r>
    <w:r w:rsidRPr="004A4C73">
      <w:rPr>
        <w:rFonts w:hint="eastAsia"/>
        <w:sz w:val="21"/>
        <w:szCs w:val="21"/>
      </w:rPr>
      <w:t>PHP</w:t>
    </w:r>
    <w:r w:rsidRPr="004A4C73">
      <w:rPr>
        <w:rFonts w:hint="eastAsia"/>
        <w:sz w:val="21"/>
        <w:szCs w:val="21"/>
      </w:rPr>
      <w:t>的药品购买平台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EBED6C6"/>
    <w:multiLevelType w:val="singleLevel"/>
    <w:tmpl w:val="8EBED6C6"/>
    <w:lvl w:ilvl="0">
      <w:start w:val="1"/>
      <w:numFmt w:val="decimal"/>
      <w:suff w:val="nothing"/>
      <w:lvlText w:val="（%1）"/>
      <w:lvlJc w:val="left"/>
    </w:lvl>
  </w:abstractNum>
  <w:abstractNum w:abstractNumId="1" w15:restartNumberingAfterBreak="0">
    <w:nsid w:val="F9338849"/>
    <w:multiLevelType w:val="singleLevel"/>
    <w:tmpl w:val="F9338849"/>
    <w:lvl w:ilvl="0">
      <w:start w:val="1"/>
      <w:numFmt w:val="decimal"/>
      <w:suff w:val="nothing"/>
      <w:lvlText w:val="（%1）"/>
      <w:lvlJc w:val="left"/>
    </w:lvl>
  </w:abstractNum>
  <w:abstractNum w:abstractNumId="2" w15:restartNumberingAfterBreak="0">
    <w:nsid w:val="25E74941"/>
    <w:multiLevelType w:val="hybridMultilevel"/>
    <w:tmpl w:val="EF60E42C"/>
    <w:lvl w:ilvl="0" w:tplc="D39C9FE2">
      <w:start w:val="1"/>
      <w:numFmt w:val="bullet"/>
      <w:pStyle w:val="a"/>
      <w:lvlText w:val=""/>
      <w:lvlJc w:val="left"/>
      <w:pPr>
        <w:tabs>
          <w:tab w:val="num" w:pos="851"/>
        </w:tabs>
        <w:ind w:left="851" w:hanging="426"/>
      </w:pPr>
      <w:rPr>
        <w:rFonts w:ascii="Wingdings" w:hAnsi="Wingdings"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4C99C418"/>
    <w:multiLevelType w:val="singleLevel"/>
    <w:tmpl w:val="4C99C418"/>
    <w:lvl w:ilvl="0">
      <w:start w:val="1"/>
      <w:numFmt w:val="decimal"/>
      <w:suff w:val="nothing"/>
      <w:lvlText w:val="（%1）"/>
      <w:lvlJc w:val="left"/>
    </w:lvl>
  </w:abstractNum>
  <w:abstractNum w:abstractNumId="4" w15:restartNumberingAfterBreak="0">
    <w:nsid w:val="5BDF4A39"/>
    <w:multiLevelType w:val="singleLevel"/>
    <w:tmpl w:val="5BDF4A39"/>
    <w:lvl w:ilvl="0">
      <w:start w:val="1"/>
      <w:numFmt w:val="decimal"/>
      <w:suff w:val="nothing"/>
      <w:lvlText w:val="（%1）"/>
      <w:lvlJc w:val="left"/>
    </w:lvl>
  </w:abstractNum>
  <w:abstractNum w:abstractNumId="5" w15:restartNumberingAfterBreak="0">
    <w:nsid w:val="737664CA"/>
    <w:multiLevelType w:val="singleLevel"/>
    <w:tmpl w:val="737664CA"/>
    <w:lvl w:ilvl="0">
      <w:start w:val="1"/>
      <w:numFmt w:val="decimal"/>
      <w:suff w:val="nothing"/>
      <w:lvlText w:val="%1）"/>
      <w:lvlJc w:val="left"/>
    </w:lvl>
  </w:abstractNum>
  <w:abstractNum w:abstractNumId="6" w15:restartNumberingAfterBreak="0">
    <w:nsid w:val="74B51822"/>
    <w:multiLevelType w:val="singleLevel"/>
    <w:tmpl w:val="74B51822"/>
    <w:lvl w:ilvl="0">
      <w:start w:val="1"/>
      <w:numFmt w:val="decimal"/>
      <w:suff w:val="nothing"/>
      <w:lvlText w:val="%1）"/>
      <w:lvlJc w:val="left"/>
    </w:lvl>
  </w:abstractNum>
  <w:num w:numId="1">
    <w:abstractNumId w:val="2"/>
  </w:num>
  <w:num w:numId="2">
    <w:abstractNumId w:val="6"/>
  </w:num>
  <w:num w:numId="3">
    <w:abstractNumId w:val="5"/>
  </w:num>
  <w:num w:numId="4">
    <w:abstractNumId w:val="4"/>
  </w:num>
  <w:num w:numId="5">
    <w:abstractNumId w:val="0"/>
  </w:num>
  <w:num w:numId="6">
    <w:abstractNumId w:val="1"/>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AE20A6"/>
    <w:rsid w:val="00005030"/>
    <w:rsid w:val="00031218"/>
    <w:rsid w:val="0003758D"/>
    <w:rsid w:val="00040150"/>
    <w:rsid w:val="00071C4D"/>
    <w:rsid w:val="000C0D85"/>
    <w:rsid w:val="000F0CB6"/>
    <w:rsid w:val="00106271"/>
    <w:rsid w:val="0010715E"/>
    <w:rsid w:val="00130158"/>
    <w:rsid w:val="001305ED"/>
    <w:rsid w:val="001455E7"/>
    <w:rsid w:val="00166205"/>
    <w:rsid w:val="00173ECB"/>
    <w:rsid w:val="00175005"/>
    <w:rsid w:val="001778B8"/>
    <w:rsid w:val="001826A7"/>
    <w:rsid w:val="00195E04"/>
    <w:rsid w:val="001B046C"/>
    <w:rsid w:val="00201D64"/>
    <w:rsid w:val="0022083E"/>
    <w:rsid w:val="00256DEF"/>
    <w:rsid w:val="002711AB"/>
    <w:rsid w:val="0027150A"/>
    <w:rsid w:val="00292778"/>
    <w:rsid w:val="002A26D0"/>
    <w:rsid w:val="002B1061"/>
    <w:rsid w:val="002B58CB"/>
    <w:rsid w:val="002E27B5"/>
    <w:rsid w:val="002F14B8"/>
    <w:rsid w:val="00301785"/>
    <w:rsid w:val="00303CFF"/>
    <w:rsid w:val="00322DCA"/>
    <w:rsid w:val="00334DB1"/>
    <w:rsid w:val="0035349B"/>
    <w:rsid w:val="00364306"/>
    <w:rsid w:val="00372B0B"/>
    <w:rsid w:val="0039066C"/>
    <w:rsid w:val="00394E45"/>
    <w:rsid w:val="003B12EF"/>
    <w:rsid w:val="003E3B17"/>
    <w:rsid w:val="003E7A7D"/>
    <w:rsid w:val="003F253F"/>
    <w:rsid w:val="003F33CF"/>
    <w:rsid w:val="003F364B"/>
    <w:rsid w:val="00404ABE"/>
    <w:rsid w:val="00416959"/>
    <w:rsid w:val="00424841"/>
    <w:rsid w:val="004329BA"/>
    <w:rsid w:val="00446104"/>
    <w:rsid w:val="00467A6C"/>
    <w:rsid w:val="00467CF4"/>
    <w:rsid w:val="004717AC"/>
    <w:rsid w:val="004938E3"/>
    <w:rsid w:val="004A4C73"/>
    <w:rsid w:val="004C1819"/>
    <w:rsid w:val="004C6629"/>
    <w:rsid w:val="004D1C53"/>
    <w:rsid w:val="005000C9"/>
    <w:rsid w:val="00504BBF"/>
    <w:rsid w:val="005072F6"/>
    <w:rsid w:val="0057494A"/>
    <w:rsid w:val="005B03CA"/>
    <w:rsid w:val="005B16BC"/>
    <w:rsid w:val="005D4392"/>
    <w:rsid w:val="005D6BCE"/>
    <w:rsid w:val="005E16AB"/>
    <w:rsid w:val="005E6C6E"/>
    <w:rsid w:val="00606018"/>
    <w:rsid w:val="006145AB"/>
    <w:rsid w:val="006153CC"/>
    <w:rsid w:val="00621949"/>
    <w:rsid w:val="00632FE4"/>
    <w:rsid w:val="006746EE"/>
    <w:rsid w:val="00684E77"/>
    <w:rsid w:val="006856BD"/>
    <w:rsid w:val="006902D2"/>
    <w:rsid w:val="006A4C74"/>
    <w:rsid w:val="006D59D1"/>
    <w:rsid w:val="006E184D"/>
    <w:rsid w:val="006E1960"/>
    <w:rsid w:val="006F3415"/>
    <w:rsid w:val="00703159"/>
    <w:rsid w:val="0070702B"/>
    <w:rsid w:val="00746A4F"/>
    <w:rsid w:val="00777CF0"/>
    <w:rsid w:val="00783B86"/>
    <w:rsid w:val="00791F04"/>
    <w:rsid w:val="007A03DE"/>
    <w:rsid w:val="007A1689"/>
    <w:rsid w:val="007B2F8C"/>
    <w:rsid w:val="007C5873"/>
    <w:rsid w:val="007D3E10"/>
    <w:rsid w:val="007D5566"/>
    <w:rsid w:val="007E79F7"/>
    <w:rsid w:val="00811647"/>
    <w:rsid w:val="008202E0"/>
    <w:rsid w:val="008335A1"/>
    <w:rsid w:val="008456AC"/>
    <w:rsid w:val="00894BD8"/>
    <w:rsid w:val="008A2F23"/>
    <w:rsid w:val="008F4E4B"/>
    <w:rsid w:val="00921385"/>
    <w:rsid w:val="00923EDC"/>
    <w:rsid w:val="00932C25"/>
    <w:rsid w:val="009351BB"/>
    <w:rsid w:val="009400B2"/>
    <w:rsid w:val="00947307"/>
    <w:rsid w:val="009522E6"/>
    <w:rsid w:val="0096507A"/>
    <w:rsid w:val="0097210D"/>
    <w:rsid w:val="009766A3"/>
    <w:rsid w:val="00982136"/>
    <w:rsid w:val="00984775"/>
    <w:rsid w:val="009A717D"/>
    <w:rsid w:val="009B07E3"/>
    <w:rsid w:val="009C29FD"/>
    <w:rsid w:val="009D0FF0"/>
    <w:rsid w:val="009D3719"/>
    <w:rsid w:val="009E008F"/>
    <w:rsid w:val="009E1E83"/>
    <w:rsid w:val="009F3912"/>
    <w:rsid w:val="009F4E6B"/>
    <w:rsid w:val="00A14243"/>
    <w:rsid w:val="00A2669E"/>
    <w:rsid w:val="00A32BB3"/>
    <w:rsid w:val="00A3635D"/>
    <w:rsid w:val="00A376E5"/>
    <w:rsid w:val="00A47AF7"/>
    <w:rsid w:val="00A522F5"/>
    <w:rsid w:val="00A546E7"/>
    <w:rsid w:val="00A613A7"/>
    <w:rsid w:val="00AC1769"/>
    <w:rsid w:val="00AC2652"/>
    <w:rsid w:val="00AC7B35"/>
    <w:rsid w:val="00AE20A6"/>
    <w:rsid w:val="00AE37AB"/>
    <w:rsid w:val="00AE4267"/>
    <w:rsid w:val="00B06B53"/>
    <w:rsid w:val="00B14A5D"/>
    <w:rsid w:val="00B167EE"/>
    <w:rsid w:val="00B62669"/>
    <w:rsid w:val="00B63545"/>
    <w:rsid w:val="00B866EB"/>
    <w:rsid w:val="00B87E3B"/>
    <w:rsid w:val="00BA1B13"/>
    <w:rsid w:val="00BA6873"/>
    <w:rsid w:val="00BA752E"/>
    <w:rsid w:val="00BB1621"/>
    <w:rsid w:val="00BB2307"/>
    <w:rsid w:val="00BB260D"/>
    <w:rsid w:val="00BC2F5F"/>
    <w:rsid w:val="00BD76E4"/>
    <w:rsid w:val="00BE180E"/>
    <w:rsid w:val="00BE4134"/>
    <w:rsid w:val="00C076CF"/>
    <w:rsid w:val="00C24AE0"/>
    <w:rsid w:val="00C26DE8"/>
    <w:rsid w:val="00C30137"/>
    <w:rsid w:val="00C44955"/>
    <w:rsid w:val="00C46E6C"/>
    <w:rsid w:val="00CC1DBC"/>
    <w:rsid w:val="00CC7B67"/>
    <w:rsid w:val="00CD471A"/>
    <w:rsid w:val="00CF14BD"/>
    <w:rsid w:val="00CF38D3"/>
    <w:rsid w:val="00D42AC1"/>
    <w:rsid w:val="00D70BA6"/>
    <w:rsid w:val="00DC3104"/>
    <w:rsid w:val="00DD2EF9"/>
    <w:rsid w:val="00DE3830"/>
    <w:rsid w:val="00DF53DB"/>
    <w:rsid w:val="00E0153D"/>
    <w:rsid w:val="00E57BC6"/>
    <w:rsid w:val="00F31A32"/>
    <w:rsid w:val="00F34328"/>
    <w:rsid w:val="00F36216"/>
    <w:rsid w:val="00F5639E"/>
    <w:rsid w:val="00F5677E"/>
    <w:rsid w:val="00F613F9"/>
    <w:rsid w:val="00F7019B"/>
    <w:rsid w:val="00F811FC"/>
    <w:rsid w:val="00FA421A"/>
    <w:rsid w:val="00FB0E4B"/>
    <w:rsid w:val="00FB5B40"/>
    <w:rsid w:val="00FD30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0C9558"/>
  <w15:chartTrackingRefBased/>
  <w15:docId w15:val="{332C1A78-2E25-4CBF-8217-3273032E7A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0F0CB6"/>
    <w:pPr>
      <w:widowControl w:val="0"/>
      <w:jc w:val="both"/>
    </w:pPr>
    <w:rPr>
      <w:rFonts w:ascii="Times New Roman" w:eastAsia="宋体" w:hAnsi="Times New Roman" w:cs="Times New Roman"/>
      <w:snapToGrid w:val="0"/>
      <w:kern w:val="0"/>
      <w:szCs w:val="24"/>
    </w:rPr>
  </w:style>
  <w:style w:type="paragraph" w:styleId="1">
    <w:name w:val="heading 1"/>
    <w:basedOn w:val="a0"/>
    <w:next w:val="a0"/>
    <w:link w:val="10"/>
    <w:qFormat/>
    <w:rsid w:val="004717AC"/>
    <w:pPr>
      <w:keepNext/>
      <w:keepLines/>
      <w:spacing w:line="400" w:lineRule="exact"/>
      <w:jc w:val="left"/>
      <w:outlineLvl w:val="0"/>
    </w:pPr>
    <w:rPr>
      <w:rFonts w:eastAsia="黑体"/>
      <w:bCs/>
      <w:snapToGrid/>
      <w:kern w:val="44"/>
      <w:sz w:val="30"/>
      <w:szCs w:val="30"/>
    </w:rPr>
  </w:style>
  <w:style w:type="paragraph" w:styleId="2">
    <w:name w:val="heading 2"/>
    <w:basedOn w:val="a0"/>
    <w:next w:val="a0"/>
    <w:link w:val="21"/>
    <w:qFormat/>
    <w:rsid w:val="00E0153D"/>
    <w:pPr>
      <w:keepNext/>
      <w:keepLines/>
      <w:spacing w:line="400" w:lineRule="exact"/>
      <w:jc w:val="left"/>
      <w:outlineLvl w:val="1"/>
    </w:pPr>
    <w:rPr>
      <w:rFonts w:eastAsia="黑体"/>
      <w:bCs/>
      <w:snapToGrid/>
      <w:kern w:val="2"/>
      <w:sz w:val="28"/>
      <w:szCs w:val="32"/>
    </w:rPr>
  </w:style>
  <w:style w:type="paragraph" w:styleId="3">
    <w:name w:val="heading 3"/>
    <w:basedOn w:val="a0"/>
    <w:next w:val="a0"/>
    <w:link w:val="30"/>
    <w:qFormat/>
    <w:rsid w:val="009C29FD"/>
    <w:pPr>
      <w:keepNext/>
      <w:keepLines/>
      <w:spacing w:line="400" w:lineRule="exact"/>
      <w:outlineLvl w:val="2"/>
    </w:pPr>
    <w:rPr>
      <w:rFonts w:eastAsia="楷体"/>
      <w:bCs/>
      <w:snapToGrid/>
      <w:kern w:val="2"/>
      <w:sz w:val="24"/>
      <w:szCs w:val="32"/>
    </w:rPr>
  </w:style>
  <w:style w:type="paragraph" w:styleId="4">
    <w:name w:val="heading 4"/>
    <w:basedOn w:val="a0"/>
    <w:next w:val="a0"/>
    <w:link w:val="41"/>
    <w:qFormat/>
    <w:rsid w:val="000F0CB6"/>
    <w:pPr>
      <w:keepNext/>
      <w:keepLines/>
      <w:tabs>
        <w:tab w:val="left" w:pos="864"/>
      </w:tabs>
      <w:spacing w:before="280" w:after="290" w:line="376" w:lineRule="atLeast"/>
      <w:ind w:left="864" w:hanging="864"/>
      <w:outlineLvl w:val="3"/>
    </w:pPr>
    <w:rPr>
      <w:rFonts w:ascii="Arial" w:eastAsia="黑体" w:hAnsi="Arial"/>
      <w:b/>
      <w:bCs/>
      <w:snapToGrid/>
      <w:kern w:val="2"/>
      <w:sz w:val="28"/>
      <w:szCs w:val="28"/>
    </w:rPr>
  </w:style>
  <w:style w:type="paragraph" w:styleId="5">
    <w:name w:val="heading 5"/>
    <w:basedOn w:val="a0"/>
    <w:next w:val="a0"/>
    <w:link w:val="51"/>
    <w:qFormat/>
    <w:rsid w:val="000F0CB6"/>
    <w:pPr>
      <w:keepNext/>
      <w:keepLines/>
      <w:tabs>
        <w:tab w:val="left" w:pos="1008"/>
      </w:tabs>
      <w:spacing w:before="280" w:after="290" w:line="376" w:lineRule="atLeast"/>
      <w:ind w:left="1008" w:hanging="1008"/>
      <w:outlineLvl w:val="4"/>
    </w:pPr>
    <w:rPr>
      <w:b/>
      <w:bCs/>
      <w:snapToGrid/>
      <w:kern w:val="2"/>
      <w:sz w:val="28"/>
      <w:szCs w:val="28"/>
    </w:rPr>
  </w:style>
  <w:style w:type="paragraph" w:styleId="6">
    <w:name w:val="heading 6"/>
    <w:basedOn w:val="a0"/>
    <w:next w:val="a0"/>
    <w:link w:val="61"/>
    <w:qFormat/>
    <w:rsid w:val="000F0CB6"/>
    <w:pPr>
      <w:keepNext/>
      <w:keepLines/>
      <w:tabs>
        <w:tab w:val="left" w:pos="1152"/>
      </w:tabs>
      <w:spacing w:before="240" w:after="64" w:line="320" w:lineRule="atLeast"/>
      <w:ind w:left="1152" w:hanging="1152"/>
      <w:outlineLvl w:val="5"/>
    </w:pPr>
    <w:rPr>
      <w:rFonts w:ascii="Arial" w:eastAsia="黑体" w:hAnsi="Arial"/>
      <w:b/>
      <w:bCs/>
      <w:snapToGrid/>
      <w:kern w:val="2"/>
      <w:sz w:val="24"/>
    </w:rPr>
  </w:style>
  <w:style w:type="paragraph" w:styleId="7">
    <w:name w:val="heading 7"/>
    <w:basedOn w:val="a0"/>
    <w:next w:val="a0"/>
    <w:link w:val="71"/>
    <w:qFormat/>
    <w:rsid w:val="000F0CB6"/>
    <w:pPr>
      <w:keepNext/>
      <w:keepLines/>
      <w:tabs>
        <w:tab w:val="left" w:pos="1296"/>
      </w:tabs>
      <w:spacing w:before="240" w:after="64" w:line="320" w:lineRule="atLeast"/>
      <w:ind w:left="1296" w:hanging="1296"/>
      <w:outlineLvl w:val="6"/>
    </w:pPr>
    <w:rPr>
      <w:b/>
      <w:bCs/>
      <w:snapToGrid/>
      <w:kern w:val="2"/>
      <w:sz w:val="24"/>
    </w:rPr>
  </w:style>
  <w:style w:type="paragraph" w:styleId="8">
    <w:name w:val="heading 8"/>
    <w:basedOn w:val="a0"/>
    <w:next w:val="a0"/>
    <w:link w:val="81"/>
    <w:qFormat/>
    <w:rsid w:val="000F0CB6"/>
    <w:pPr>
      <w:keepNext/>
      <w:keepLines/>
      <w:tabs>
        <w:tab w:val="left" w:pos="1440"/>
      </w:tabs>
      <w:spacing w:before="240" w:after="64" w:line="320" w:lineRule="atLeast"/>
      <w:ind w:left="1440" w:hanging="1440"/>
      <w:outlineLvl w:val="7"/>
    </w:pPr>
    <w:rPr>
      <w:rFonts w:ascii="Arial" w:eastAsia="黑体" w:hAnsi="Arial"/>
      <w:snapToGrid/>
      <w:kern w:val="2"/>
      <w:sz w:val="24"/>
    </w:rPr>
  </w:style>
  <w:style w:type="paragraph" w:styleId="9">
    <w:name w:val="heading 9"/>
    <w:basedOn w:val="a0"/>
    <w:next w:val="a0"/>
    <w:link w:val="91"/>
    <w:qFormat/>
    <w:rsid w:val="000F0CB6"/>
    <w:pPr>
      <w:keepNext/>
      <w:keepLines/>
      <w:tabs>
        <w:tab w:val="left" w:pos="1584"/>
      </w:tabs>
      <w:spacing w:before="240" w:after="64" w:line="320" w:lineRule="atLeast"/>
      <w:ind w:left="1584" w:hanging="1584"/>
      <w:outlineLvl w:val="8"/>
    </w:pPr>
    <w:rPr>
      <w:rFonts w:ascii="Arial" w:eastAsia="黑体" w:hAnsi="Arial"/>
      <w:snapToGrid/>
      <w:kern w:val="2"/>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0F0CB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0F0CB6"/>
    <w:rPr>
      <w:sz w:val="18"/>
      <w:szCs w:val="18"/>
    </w:rPr>
  </w:style>
  <w:style w:type="paragraph" w:styleId="a6">
    <w:name w:val="footer"/>
    <w:basedOn w:val="a0"/>
    <w:link w:val="a7"/>
    <w:uiPriority w:val="99"/>
    <w:unhideWhenUsed/>
    <w:rsid w:val="000F0CB6"/>
    <w:pPr>
      <w:tabs>
        <w:tab w:val="center" w:pos="4153"/>
        <w:tab w:val="right" w:pos="8306"/>
      </w:tabs>
      <w:snapToGrid w:val="0"/>
      <w:jc w:val="left"/>
    </w:pPr>
    <w:rPr>
      <w:sz w:val="18"/>
      <w:szCs w:val="18"/>
    </w:rPr>
  </w:style>
  <w:style w:type="character" w:customStyle="1" w:styleId="a7">
    <w:name w:val="页脚 字符"/>
    <w:basedOn w:val="a1"/>
    <w:link w:val="a6"/>
    <w:uiPriority w:val="99"/>
    <w:rsid w:val="000F0CB6"/>
    <w:rPr>
      <w:sz w:val="18"/>
      <w:szCs w:val="18"/>
    </w:rPr>
  </w:style>
  <w:style w:type="character" w:customStyle="1" w:styleId="10">
    <w:name w:val="标题 1 字符"/>
    <w:basedOn w:val="a1"/>
    <w:link w:val="1"/>
    <w:rsid w:val="004717AC"/>
    <w:rPr>
      <w:rFonts w:ascii="Times New Roman" w:eastAsia="黑体" w:hAnsi="Times New Roman" w:cs="Times New Roman"/>
      <w:bCs/>
      <w:kern w:val="44"/>
      <w:sz w:val="30"/>
      <w:szCs w:val="30"/>
    </w:rPr>
  </w:style>
  <w:style w:type="character" w:customStyle="1" w:styleId="20">
    <w:name w:val="标题 2 字符"/>
    <w:basedOn w:val="a1"/>
    <w:uiPriority w:val="9"/>
    <w:semiHidden/>
    <w:rsid w:val="000F0CB6"/>
    <w:rPr>
      <w:rFonts w:asciiTheme="majorHAnsi" w:eastAsiaTheme="majorEastAsia" w:hAnsiTheme="majorHAnsi" w:cstheme="majorBidi"/>
      <w:b/>
      <w:bCs/>
      <w:snapToGrid w:val="0"/>
      <w:kern w:val="0"/>
      <w:sz w:val="32"/>
      <w:szCs w:val="32"/>
    </w:rPr>
  </w:style>
  <w:style w:type="character" w:customStyle="1" w:styleId="30">
    <w:name w:val="标题 3 字符"/>
    <w:basedOn w:val="a1"/>
    <w:link w:val="3"/>
    <w:rsid w:val="009C29FD"/>
    <w:rPr>
      <w:rFonts w:ascii="Times New Roman" w:eastAsia="楷体" w:hAnsi="Times New Roman" w:cs="Times New Roman"/>
      <w:bCs/>
      <w:sz w:val="24"/>
      <w:szCs w:val="32"/>
    </w:rPr>
  </w:style>
  <w:style w:type="character" w:customStyle="1" w:styleId="40">
    <w:name w:val="标题 4 字符"/>
    <w:basedOn w:val="a1"/>
    <w:uiPriority w:val="9"/>
    <w:semiHidden/>
    <w:rsid w:val="000F0CB6"/>
    <w:rPr>
      <w:rFonts w:asciiTheme="majorHAnsi" w:eastAsiaTheme="majorEastAsia" w:hAnsiTheme="majorHAnsi" w:cstheme="majorBidi"/>
      <w:b/>
      <w:bCs/>
      <w:snapToGrid w:val="0"/>
      <w:kern w:val="0"/>
      <w:sz w:val="28"/>
      <w:szCs w:val="28"/>
    </w:rPr>
  </w:style>
  <w:style w:type="character" w:customStyle="1" w:styleId="50">
    <w:name w:val="标题 5 字符"/>
    <w:basedOn w:val="a1"/>
    <w:uiPriority w:val="9"/>
    <w:semiHidden/>
    <w:rsid w:val="000F0CB6"/>
    <w:rPr>
      <w:rFonts w:ascii="Times New Roman" w:eastAsia="宋体" w:hAnsi="Times New Roman" w:cs="Times New Roman"/>
      <w:b/>
      <w:bCs/>
      <w:snapToGrid w:val="0"/>
      <w:kern w:val="0"/>
      <w:sz w:val="28"/>
      <w:szCs w:val="28"/>
    </w:rPr>
  </w:style>
  <w:style w:type="character" w:customStyle="1" w:styleId="60">
    <w:name w:val="标题 6 字符"/>
    <w:basedOn w:val="a1"/>
    <w:uiPriority w:val="9"/>
    <w:semiHidden/>
    <w:rsid w:val="000F0CB6"/>
    <w:rPr>
      <w:rFonts w:asciiTheme="majorHAnsi" w:eastAsiaTheme="majorEastAsia" w:hAnsiTheme="majorHAnsi" w:cstheme="majorBidi"/>
      <w:b/>
      <w:bCs/>
      <w:snapToGrid w:val="0"/>
      <w:kern w:val="0"/>
      <w:sz w:val="24"/>
      <w:szCs w:val="24"/>
    </w:rPr>
  </w:style>
  <w:style w:type="character" w:customStyle="1" w:styleId="70">
    <w:name w:val="标题 7 字符"/>
    <w:basedOn w:val="a1"/>
    <w:uiPriority w:val="9"/>
    <w:semiHidden/>
    <w:rsid w:val="000F0CB6"/>
    <w:rPr>
      <w:rFonts w:ascii="Times New Roman" w:eastAsia="宋体" w:hAnsi="Times New Roman" w:cs="Times New Roman"/>
      <w:b/>
      <w:bCs/>
      <w:snapToGrid w:val="0"/>
      <w:kern w:val="0"/>
      <w:sz w:val="24"/>
      <w:szCs w:val="24"/>
    </w:rPr>
  </w:style>
  <w:style w:type="character" w:customStyle="1" w:styleId="80">
    <w:name w:val="标题 8 字符"/>
    <w:basedOn w:val="a1"/>
    <w:uiPriority w:val="9"/>
    <w:semiHidden/>
    <w:rsid w:val="000F0CB6"/>
    <w:rPr>
      <w:rFonts w:asciiTheme="majorHAnsi" w:eastAsiaTheme="majorEastAsia" w:hAnsiTheme="majorHAnsi" w:cstheme="majorBidi"/>
      <w:snapToGrid w:val="0"/>
      <w:kern w:val="0"/>
      <w:sz w:val="24"/>
      <w:szCs w:val="24"/>
    </w:rPr>
  </w:style>
  <w:style w:type="character" w:customStyle="1" w:styleId="90">
    <w:name w:val="标题 9 字符"/>
    <w:basedOn w:val="a1"/>
    <w:uiPriority w:val="9"/>
    <w:semiHidden/>
    <w:rsid w:val="000F0CB6"/>
    <w:rPr>
      <w:rFonts w:asciiTheme="majorHAnsi" w:eastAsiaTheme="majorEastAsia" w:hAnsiTheme="majorHAnsi" w:cstheme="majorBidi"/>
      <w:snapToGrid w:val="0"/>
      <w:kern w:val="0"/>
      <w:szCs w:val="21"/>
    </w:rPr>
  </w:style>
  <w:style w:type="paragraph" w:styleId="a8">
    <w:name w:val="Body Text Indent"/>
    <w:basedOn w:val="a0"/>
    <w:link w:val="11"/>
    <w:rsid w:val="000F0CB6"/>
    <w:pPr>
      <w:ind w:firstLineChars="200" w:firstLine="420"/>
    </w:pPr>
  </w:style>
  <w:style w:type="character" w:customStyle="1" w:styleId="a9">
    <w:name w:val="正文文本缩进 字符"/>
    <w:basedOn w:val="a1"/>
    <w:uiPriority w:val="99"/>
    <w:semiHidden/>
    <w:rsid w:val="000F0CB6"/>
    <w:rPr>
      <w:rFonts w:ascii="Times New Roman" w:eastAsia="宋体" w:hAnsi="Times New Roman" w:cs="Times New Roman"/>
      <w:snapToGrid w:val="0"/>
      <w:kern w:val="0"/>
      <w:szCs w:val="24"/>
    </w:rPr>
  </w:style>
  <w:style w:type="character" w:styleId="aa">
    <w:name w:val="Hyperlink"/>
    <w:uiPriority w:val="99"/>
    <w:rsid w:val="000F0CB6"/>
    <w:rPr>
      <w:color w:val="0000FF"/>
      <w:u w:val="single"/>
    </w:rPr>
  </w:style>
  <w:style w:type="paragraph" w:customStyle="1" w:styleId="ab">
    <w:basedOn w:val="a0"/>
    <w:next w:val="ac"/>
    <w:link w:val="Char"/>
    <w:qFormat/>
    <w:rsid w:val="000F0CB6"/>
    <w:pPr>
      <w:ind w:firstLineChars="200" w:firstLine="420"/>
    </w:pPr>
    <w:rPr>
      <w:rFonts w:asciiTheme="minorHAnsi" w:eastAsiaTheme="minorEastAsia" w:hAnsiTheme="minorHAnsi" w:cstheme="minorBidi"/>
      <w:snapToGrid/>
      <w:kern w:val="2"/>
      <w:sz w:val="24"/>
      <w:szCs w:val="22"/>
    </w:rPr>
  </w:style>
  <w:style w:type="paragraph" w:customStyle="1" w:styleId="ad">
    <w:name w:val="论文题目"/>
    <w:basedOn w:val="a0"/>
    <w:rsid w:val="000F0CB6"/>
    <w:pPr>
      <w:jc w:val="center"/>
    </w:pPr>
    <w:rPr>
      <w:rFonts w:eastAsia="黑体"/>
      <w:snapToGrid/>
      <w:kern w:val="2"/>
      <w:sz w:val="36"/>
    </w:rPr>
  </w:style>
  <w:style w:type="character" w:customStyle="1" w:styleId="Char0">
    <w:name w:val="摘要关键字 Char"/>
    <w:rsid w:val="000F0CB6"/>
    <w:rPr>
      <w:rFonts w:eastAsia="黑体"/>
      <w:kern w:val="2"/>
      <w:sz w:val="24"/>
      <w:szCs w:val="24"/>
      <w:lang w:val="en-US" w:eastAsia="zh-CN" w:bidi="ar-SA"/>
    </w:rPr>
  </w:style>
  <w:style w:type="character" w:customStyle="1" w:styleId="Char1">
    <w:name w:val="摘要正文 Char"/>
    <w:rsid w:val="000F0CB6"/>
    <w:rPr>
      <w:rFonts w:eastAsia="宋体"/>
      <w:kern w:val="2"/>
      <w:sz w:val="21"/>
      <w:szCs w:val="24"/>
      <w:lang w:val="en-US" w:eastAsia="zh-CN" w:bidi="ar-SA"/>
    </w:rPr>
  </w:style>
  <w:style w:type="paragraph" w:customStyle="1" w:styleId="ae">
    <w:name w:val="摘要关键字"/>
    <w:basedOn w:val="a0"/>
    <w:rsid w:val="000F0CB6"/>
    <w:pPr>
      <w:jc w:val="left"/>
    </w:pPr>
    <w:rPr>
      <w:rFonts w:eastAsia="黑体"/>
      <w:snapToGrid/>
      <w:kern w:val="2"/>
      <w:sz w:val="24"/>
    </w:rPr>
  </w:style>
  <w:style w:type="paragraph" w:styleId="af">
    <w:name w:val="Normal (Web)"/>
    <w:basedOn w:val="a0"/>
    <w:link w:val="af0"/>
    <w:rsid w:val="000F0CB6"/>
    <w:pPr>
      <w:widowControl/>
      <w:spacing w:before="100" w:beforeAutospacing="1" w:after="100" w:afterAutospacing="1"/>
      <w:jc w:val="left"/>
    </w:pPr>
    <w:rPr>
      <w:rFonts w:ascii="宋体" w:hAnsi="宋体"/>
      <w:snapToGrid/>
      <w:sz w:val="24"/>
    </w:rPr>
  </w:style>
  <w:style w:type="paragraph" w:styleId="22">
    <w:name w:val="Body Text Indent 2"/>
    <w:basedOn w:val="a0"/>
    <w:link w:val="210"/>
    <w:rsid w:val="000F0CB6"/>
    <w:pPr>
      <w:spacing w:after="120" w:line="480" w:lineRule="auto"/>
      <w:ind w:leftChars="200" w:left="200"/>
    </w:pPr>
    <w:rPr>
      <w:snapToGrid/>
      <w:kern w:val="2"/>
    </w:rPr>
  </w:style>
  <w:style w:type="character" w:customStyle="1" w:styleId="23">
    <w:name w:val="正文文本缩进 2 字符"/>
    <w:basedOn w:val="a1"/>
    <w:uiPriority w:val="99"/>
    <w:semiHidden/>
    <w:rsid w:val="000F0CB6"/>
    <w:rPr>
      <w:rFonts w:ascii="Times New Roman" w:eastAsia="宋体" w:hAnsi="Times New Roman" w:cs="Times New Roman"/>
      <w:snapToGrid w:val="0"/>
      <w:kern w:val="0"/>
      <w:szCs w:val="24"/>
    </w:rPr>
  </w:style>
  <w:style w:type="paragraph" w:customStyle="1" w:styleId="af1">
    <w:name w:val="论文+正文"/>
    <w:basedOn w:val="a0"/>
    <w:link w:val="Char10"/>
    <w:rsid w:val="000F0CB6"/>
    <w:pPr>
      <w:spacing w:line="360" w:lineRule="auto"/>
    </w:pPr>
    <w:rPr>
      <w:snapToGrid/>
      <w:kern w:val="2"/>
      <w:sz w:val="24"/>
    </w:rPr>
  </w:style>
  <w:style w:type="character" w:customStyle="1" w:styleId="Char10">
    <w:name w:val="论文+正文 Char1"/>
    <w:link w:val="af1"/>
    <w:rsid w:val="000F0CB6"/>
    <w:rPr>
      <w:rFonts w:ascii="Times New Roman" w:eastAsia="宋体" w:hAnsi="Times New Roman" w:cs="Times New Roman"/>
      <w:sz w:val="24"/>
      <w:szCs w:val="24"/>
    </w:rPr>
  </w:style>
  <w:style w:type="table" w:styleId="af2">
    <w:name w:val="Table Grid"/>
    <w:basedOn w:val="a2"/>
    <w:rsid w:val="000F0CB6"/>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一级并列项"/>
    <w:basedOn w:val="a0"/>
    <w:rsid w:val="000F0CB6"/>
    <w:pPr>
      <w:numPr>
        <w:numId w:val="1"/>
      </w:numPr>
      <w:spacing w:line="300" w:lineRule="exact"/>
    </w:pPr>
    <w:rPr>
      <w:snapToGrid/>
      <w:kern w:val="2"/>
    </w:rPr>
  </w:style>
  <w:style w:type="paragraph" w:styleId="af3">
    <w:name w:val="Date"/>
    <w:basedOn w:val="a0"/>
    <w:next w:val="a0"/>
    <w:link w:val="12"/>
    <w:rsid w:val="000F0CB6"/>
    <w:pPr>
      <w:ind w:leftChars="2500" w:left="100"/>
    </w:pPr>
  </w:style>
  <w:style w:type="character" w:customStyle="1" w:styleId="af4">
    <w:name w:val="日期 字符"/>
    <w:basedOn w:val="a1"/>
    <w:uiPriority w:val="99"/>
    <w:semiHidden/>
    <w:rsid w:val="000F0CB6"/>
    <w:rPr>
      <w:rFonts w:ascii="Times New Roman" w:eastAsia="宋体" w:hAnsi="Times New Roman" w:cs="Times New Roman"/>
      <w:snapToGrid w:val="0"/>
      <w:kern w:val="0"/>
      <w:szCs w:val="24"/>
    </w:rPr>
  </w:style>
  <w:style w:type="character" w:customStyle="1" w:styleId="af0">
    <w:name w:val="普通(网站) 字符"/>
    <w:link w:val="af"/>
    <w:rsid w:val="000F0CB6"/>
    <w:rPr>
      <w:rFonts w:ascii="宋体" w:eastAsia="宋体" w:hAnsi="宋体" w:cs="Times New Roman"/>
      <w:kern w:val="0"/>
      <w:sz w:val="24"/>
      <w:szCs w:val="24"/>
    </w:rPr>
  </w:style>
  <w:style w:type="paragraph" w:styleId="af5">
    <w:name w:val="Document Map"/>
    <w:basedOn w:val="a0"/>
    <w:link w:val="af6"/>
    <w:rsid w:val="000F0CB6"/>
    <w:pPr>
      <w:shd w:val="clear" w:color="auto" w:fill="000080"/>
    </w:pPr>
    <w:rPr>
      <w:snapToGrid/>
      <w:kern w:val="2"/>
      <w:szCs w:val="20"/>
    </w:rPr>
  </w:style>
  <w:style w:type="character" w:customStyle="1" w:styleId="af6">
    <w:name w:val="文档结构图 字符"/>
    <w:basedOn w:val="a1"/>
    <w:link w:val="af5"/>
    <w:rsid w:val="000F0CB6"/>
    <w:rPr>
      <w:rFonts w:ascii="Times New Roman" w:eastAsia="宋体" w:hAnsi="Times New Roman" w:cs="Times New Roman"/>
      <w:szCs w:val="20"/>
      <w:shd w:val="clear" w:color="auto" w:fill="000080"/>
    </w:rPr>
  </w:style>
  <w:style w:type="character" w:customStyle="1" w:styleId="CharChar1">
    <w:name w:val="Char Char1"/>
    <w:rsid w:val="000F0CB6"/>
    <w:rPr>
      <w:rFonts w:ascii="宋体" w:eastAsia="宋体" w:hAnsi="宋体"/>
      <w:sz w:val="24"/>
      <w:lang w:val="en-US" w:eastAsia="zh-CN" w:bidi="ar-SA"/>
    </w:rPr>
  </w:style>
  <w:style w:type="character" w:customStyle="1" w:styleId="Char2">
    <w:name w:val="页眉 Char"/>
    <w:rsid w:val="000F0CB6"/>
    <w:rPr>
      <w:snapToGrid w:val="0"/>
      <w:sz w:val="18"/>
      <w:szCs w:val="18"/>
    </w:rPr>
  </w:style>
  <w:style w:type="character" w:customStyle="1" w:styleId="Char3">
    <w:name w:val="页脚 Char"/>
    <w:rsid w:val="000F0CB6"/>
    <w:rPr>
      <w:snapToGrid w:val="0"/>
      <w:sz w:val="18"/>
      <w:szCs w:val="18"/>
    </w:rPr>
  </w:style>
  <w:style w:type="character" w:styleId="af7">
    <w:name w:val="page number"/>
    <w:basedOn w:val="a1"/>
    <w:rsid w:val="000F0CB6"/>
  </w:style>
  <w:style w:type="paragraph" w:styleId="af8">
    <w:name w:val="Balloon Text"/>
    <w:basedOn w:val="a0"/>
    <w:link w:val="13"/>
    <w:rsid w:val="000F0CB6"/>
    <w:rPr>
      <w:sz w:val="18"/>
      <w:szCs w:val="18"/>
    </w:rPr>
  </w:style>
  <w:style w:type="character" w:customStyle="1" w:styleId="af9">
    <w:name w:val="批注框文本 字符"/>
    <w:basedOn w:val="a1"/>
    <w:uiPriority w:val="99"/>
    <w:semiHidden/>
    <w:rsid w:val="000F0CB6"/>
    <w:rPr>
      <w:rFonts w:ascii="Times New Roman" w:eastAsia="宋体" w:hAnsi="Times New Roman" w:cs="Times New Roman"/>
      <w:snapToGrid w:val="0"/>
      <w:kern w:val="0"/>
      <w:sz w:val="18"/>
      <w:szCs w:val="18"/>
    </w:rPr>
  </w:style>
  <w:style w:type="character" w:customStyle="1" w:styleId="13">
    <w:name w:val="批注框文本 字符1"/>
    <w:link w:val="af8"/>
    <w:rsid w:val="000F0CB6"/>
    <w:rPr>
      <w:rFonts w:ascii="Times New Roman" w:eastAsia="宋体" w:hAnsi="Times New Roman" w:cs="Times New Roman"/>
      <w:snapToGrid w:val="0"/>
      <w:kern w:val="0"/>
      <w:sz w:val="18"/>
      <w:szCs w:val="18"/>
    </w:rPr>
  </w:style>
  <w:style w:type="character" w:customStyle="1" w:styleId="afa">
    <w:name w:val="第一层"/>
    <w:rsid w:val="000F0CB6"/>
    <w:rPr>
      <w:rFonts w:eastAsia="黑体"/>
      <w:sz w:val="30"/>
    </w:rPr>
  </w:style>
  <w:style w:type="character" w:styleId="afb">
    <w:name w:val="annotation reference"/>
    <w:rsid w:val="000F0CB6"/>
    <w:rPr>
      <w:sz w:val="21"/>
      <w:szCs w:val="21"/>
    </w:rPr>
  </w:style>
  <w:style w:type="paragraph" w:styleId="afc">
    <w:name w:val="annotation text"/>
    <w:basedOn w:val="a0"/>
    <w:link w:val="14"/>
    <w:rsid w:val="000F0CB6"/>
    <w:pPr>
      <w:jc w:val="left"/>
    </w:pPr>
  </w:style>
  <w:style w:type="character" w:customStyle="1" w:styleId="afd">
    <w:name w:val="批注文字 字符"/>
    <w:basedOn w:val="a1"/>
    <w:uiPriority w:val="99"/>
    <w:semiHidden/>
    <w:rsid w:val="000F0CB6"/>
    <w:rPr>
      <w:rFonts w:ascii="Times New Roman" w:eastAsia="宋体" w:hAnsi="Times New Roman" w:cs="Times New Roman"/>
      <w:snapToGrid w:val="0"/>
      <w:kern w:val="0"/>
      <w:szCs w:val="24"/>
    </w:rPr>
  </w:style>
  <w:style w:type="paragraph" w:styleId="afe">
    <w:name w:val="annotation subject"/>
    <w:basedOn w:val="afc"/>
    <w:next w:val="afc"/>
    <w:link w:val="15"/>
    <w:rsid w:val="000F0CB6"/>
    <w:rPr>
      <w:b/>
      <w:bCs/>
    </w:rPr>
  </w:style>
  <w:style w:type="character" w:customStyle="1" w:styleId="aff">
    <w:name w:val="批注主题 字符"/>
    <w:basedOn w:val="afd"/>
    <w:uiPriority w:val="99"/>
    <w:semiHidden/>
    <w:rsid w:val="000F0CB6"/>
    <w:rPr>
      <w:rFonts w:ascii="Times New Roman" w:eastAsia="宋体" w:hAnsi="Times New Roman" w:cs="Times New Roman"/>
      <w:b/>
      <w:bCs/>
      <w:snapToGrid w:val="0"/>
      <w:kern w:val="0"/>
      <w:szCs w:val="24"/>
    </w:rPr>
  </w:style>
  <w:style w:type="character" w:customStyle="1" w:styleId="longtextshorttext">
    <w:name w:val="long_text short_text"/>
    <w:basedOn w:val="a1"/>
    <w:rsid w:val="000F0CB6"/>
  </w:style>
  <w:style w:type="character" w:customStyle="1" w:styleId="hps">
    <w:name w:val="hps"/>
    <w:basedOn w:val="a1"/>
    <w:rsid w:val="000F0CB6"/>
  </w:style>
  <w:style w:type="paragraph" w:customStyle="1" w:styleId="31">
    <w:name w:val="样式3"/>
    <w:basedOn w:val="a0"/>
    <w:rsid w:val="000F0CB6"/>
    <w:pPr>
      <w:widowControl/>
      <w:spacing w:line="360" w:lineRule="auto"/>
      <w:jc w:val="left"/>
    </w:pPr>
    <w:rPr>
      <w:rFonts w:ascii="宋体" w:hAnsi="宋体" w:cs="宋体"/>
      <w:b/>
      <w:snapToGrid/>
      <w:color w:val="000000"/>
      <w:sz w:val="30"/>
      <w:szCs w:val="30"/>
    </w:rPr>
  </w:style>
  <w:style w:type="paragraph" w:customStyle="1" w:styleId="aff0">
    <w:name w:val="论文正文"/>
    <w:basedOn w:val="a0"/>
    <w:link w:val="Char4"/>
    <w:rsid w:val="000F0CB6"/>
    <w:pPr>
      <w:spacing w:line="300" w:lineRule="auto"/>
      <w:ind w:firstLineChars="200" w:firstLine="200"/>
    </w:pPr>
    <w:rPr>
      <w:snapToGrid/>
      <w:kern w:val="2"/>
      <w:sz w:val="24"/>
    </w:rPr>
  </w:style>
  <w:style w:type="character" w:customStyle="1" w:styleId="Char4">
    <w:name w:val="论文正文 Char"/>
    <w:link w:val="aff0"/>
    <w:rsid w:val="000F0CB6"/>
    <w:rPr>
      <w:rFonts w:ascii="Times New Roman" w:eastAsia="宋体" w:hAnsi="Times New Roman" w:cs="Times New Roman"/>
      <w:sz w:val="24"/>
      <w:szCs w:val="24"/>
    </w:rPr>
  </w:style>
  <w:style w:type="paragraph" w:customStyle="1" w:styleId="ParaChar">
    <w:name w:val="默认段落字体 Para Char"/>
    <w:basedOn w:val="a0"/>
    <w:rsid w:val="000F0CB6"/>
    <w:rPr>
      <w:rFonts w:ascii="Arial" w:hAnsi="Arial" w:cs="Arial"/>
      <w:snapToGrid/>
      <w:kern w:val="2"/>
    </w:rPr>
  </w:style>
  <w:style w:type="paragraph" w:styleId="aff1">
    <w:name w:val="Body Text"/>
    <w:basedOn w:val="a0"/>
    <w:link w:val="16"/>
    <w:rsid w:val="000F0CB6"/>
    <w:pPr>
      <w:spacing w:after="120"/>
    </w:pPr>
  </w:style>
  <w:style w:type="character" w:customStyle="1" w:styleId="aff2">
    <w:name w:val="正文文本 字符"/>
    <w:basedOn w:val="a1"/>
    <w:uiPriority w:val="99"/>
    <w:semiHidden/>
    <w:rsid w:val="000F0CB6"/>
    <w:rPr>
      <w:rFonts w:ascii="Times New Roman" w:eastAsia="宋体" w:hAnsi="Times New Roman" w:cs="Times New Roman"/>
      <w:snapToGrid w:val="0"/>
      <w:kern w:val="0"/>
      <w:szCs w:val="24"/>
    </w:rPr>
  </w:style>
  <w:style w:type="paragraph" w:customStyle="1" w:styleId="CharCharCharCharCharCharCharCharCharCharCharCharCharCharCharCharCharCharCharCharCharCharCharChar1CharCharChar1CharCharCharCharCharChar">
    <w:name w:val="Char Char Char Char Char Char Char Char Char Char Char Char Char Char Char Char Char Char Char Char Char Char Char Char1 Char Char Char1 Char Char Char Char Char Char"/>
    <w:basedOn w:val="a0"/>
    <w:rsid w:val="000F0CB6"/>
    <w:pPr>
      <w:widowControl/>
      <w:spacing w:after="160" w:line="240" w:lineRule="exact"/>
      <w:jc w:val="left"/>
    </w:pPr>
    <w:rPr>
      <w:snapToGrid/>
      <w:kern w:val="2"/>
      <w:szCs w:val="20"/>
    </w:rPr>
  </w:style>
  <w:style w:type="paragraph" w:customStyle="1" w:styleId="aff3">
    <w:name w:val="正文图片"/>
    <w:next w:val="a0"/>
    <w:rsid w:val="000F0CB6"/>
    <w:pPr>
      <w:jc w:val="center"/>
    </w:pPr>
    <w:rPr>
      <w:rFonts w:ascii="Times New Roman" w:eastAsia="宋体" w:hAnsi="Times New Roman" w:cs="Times New Roman"/>
      <w:kern w:val="0"/>
      <w:sz w:val="20"/>
      <w:szCs w:val="20"/>
    </w:rPr>
  </w:style>
  <w:style w:type="paragraph" w:customStyle="1" w:styleId="aff4">
    <w:name w:val="表名图名"/>
    <w:next w:val="a0"/>
    <w:rsid w:val="000F0CB6"/>
    <w:pPr>
      <w:spacing w:line="360" w:lineRule="auto"/>
      <w:jc w:val="center"/>
    </w:pPr>
    <w:rPr>
      <w:rFonts w:ascii="Arial" w:eastAsia="黑体" w:hAnsi="Arial" w:cs="Times New Roman"/>
      <w:kern w:val="0"/>
      <w:sz w:val="18"/>
      <w:szCs w:val="20"/>
    </w:rPr>
  </w:style>
  <w:style w:type="paragraph" w:customStyle="1" w:styleId="aff5">
    <w:name w:val="代码"/>
    <w:basedOn w:val="a0"/>
    <w:rsid w:val="000F0CB6"/>
    <w:pPr>
      <w:wordWrap w:val="0"/>
      <w:spacing w:line="120" w:lineRule="auto"/>
      <w:ind w:firstLineChars="200" w:firstLine="720"/>
    </w:pPr>
    <w:rPr>
      <w:rFonts w:ascii="新宋体" w:eastAsia="新宋体" w:hAnsi="新宋体"/>
      <w:snapToGrid/>
      <w:color w:val="003366"/>
      <w:kern w:val="2"/>
      <w:sz w:val="18"/>
      <w:szCs w:val="20"/>
    </w:rPr>
  </w:style>
  <w:style w:type="paragraph" w:customStyle="1" w:styleId="tgt">
    <w:name w:val="tgt"/>
    <w:basedOn w:val="a0"/>
    <w:rsid w:val="000F0CB6"/>
    <w:pPr>
      <w:widowControl/>
      <w:spacing w:before="100" w:beforeAutospacing="1" w:after="100" w:afterAutospacing="1"/>
      <w:jc w:val="left"/>
    </w:pPr>
    <w:rPr>
      <w:rFonts w:ascii="宋体" w:hAnsi="宋体" w:cs="宋体"/>
      <w:snapToGrid/>
      <w:sz w:val="24"/>
    </w:rPr>
  </w:style>
  <w:style w:type="paragraph" w:customStyle="1" w:styleId="Char5">
    <w:name w:val="Char"/>
    <w:basedOn w:val="a0"/>
    <w:rsid w:val="000F0CB6"/>
    <w:rPr>
      <w:snapToGrid/>
      <w:kern w:val="2"/>
    </w:rPr>
  </w:style>
  <w:style w:type="paragraph" w:customStyle="1" w:styleId="WW-2">
    <w:name w:val="WW-正文文字 2"/>
    <w:basedOn w:val="a0"/>
    <w:rsid w:val="000F0CB6"/>
    <w:pPr>
      <w:suppressAutoHyphens/>
      <w:spacing w:line="360" w:lineRule="auto"/>
    </w:pPr>
    <w:rPr>
      <w:snapToGrid/>
      <w:kern w:val="20481"/>
      <w:sz w:val="24"/>
      <w:szCs w:val="20"/>
    </w:rPr>
  </w:style>
  <w:style w:type="paragraph" w:customStyle="1" w:styleId="1111111111111">
    <w:name w:val="1111111111111"/>
    <w:basedOn w:val="a0"/>
    <w:rsid w:val="000F0CB6"/>
    <w:pPr>
      <w:autoSpaceDE w:val="0"/>
      <w:autoSpaceDN w:val="0"/>
      <w:adjustRightInd w:val="0"/>
      <w:spacing w:line="300" w:lineRule="auto"/>
      <w:ind w:firstLineChars="200" w:firstLine="200"/>
    </w:pPr>
    <w:rPr>
      <w:snapToGrid/>
      <w:kern w:val="2"/>
      <w:sz w:val="24"/>
    </w:rPr>
  </w:style>
  <w:style w:type="paragraph" w:styleId="aff6">
    <w:name w:val="Normal Indent"/>
    <w:basedOn w:val="a0"/>
    <w:rsid w:val="000F0CB6"/>
    <w:pPr>
      <w:ind w:firstLineChars="200" w:firstLine="420"/>
    </w:pPr>
    <w:rPr>
      <w:snapToGrid/>
      <w:kern w:val="2"/>
    </w:rPr>
  </w:style>
  <w:style w:type="paragraph" w:customStyle="1" w:styleId="17">
    <w:name w:val="正文文字1"/>
    <w:basedOn w:val="a0"/>
    <w:link w:val="1Char"/>
    <w:autoRedefine/>
    <w:rsid w:val="000F0CB6"/>
    <w:pPr>
      <w:adjustRightInd w:val="0"/>
      <w:snapToGrid w:val="0"/>
      <w:spacing w:line="440" w:lineRule="atLeast"/>
      <w:ind w:firstLineChars="200" w:firstLine="480"/>
    </w:pPr>
    <w:rPr>
      <w:rFonts w:ascii="宋体" w:hAnsi="宋体"/>
      <w:snapToGrid/>
      <w:kern w:val="2"/>
      <w:sz w:val="24"/>
    </w:rPr>
  </w:style>
  <w:style w:type="character" w:customStyle="1" w:styleId="1Char">
    <w:name w:val="正文文字1 Char"/>
    <w:link w:val="17"/>
    <w:rsid w:val="000F0CB6"/>
    <w:rPr>
      <w:rFonts w:ascii="宋体" w:eastAsia="宋体" w:hAnsi="宋体" w:cs="Times New Roman"/>
      <w:sz w:val="24"/>
      <w:szCs w:val="24"/>
    </w:rPr>
  </w:style>
  <w:style w:type="paragraph" w:styleId="aff7">
    <w:name w:val="Plain Text"/>
    <w:basedOn w:val="a0"/>
    <w:link w:val="18"/>
    <w:unhideWhenUsed/>
    <w:rsid w:val="000F0CB6"/>
    <w:rPr>
      <w:rFonts w:ascii="宋体" w:hAnsi="Courier New" w:cs="Courier New"/>
      <w:snapToGrid/>
      <w:kern w:val="2"/>
      <w:szCs w:val="21"/>
    </w:rPr>
  </w:style>
  <w:style w:type="character" w:customStyle="1" w:styleId="aff8">
    <w:name w:val="纯文本 字符"/>
    <w:basedOn w:val="a1"/>
    <w:uiPriority w:val="99"/>
    <w:semiHidden/>
    <w:rsid w:val="000F0CB6"/>
    <w:rPr>
      <w:rFonts w:asciiTheme="minorEastAsia" w:hAnsi="Courier New" w:cs="Courier New"/>
      <w:snapToGrid w:val="0"/>
      <w:kern w:val="0"/>
      <w:szCs w:val="24"/>
    </w:rPr>
  </w:style>
  <w:style w:type="character" w:customStyle="1" w:styleId="18">
    <w:name w:val="纯文本 字符1"/>
    <w:link w:val="aff7"/>
    <w:rsid w:val="000F0CB6"/>
    <w:rPr>
      <w:rFonts w:ascii="宋体" w:eastAsia="宋体" w:hAnsi="Courier New" w:cs="Courier New"/>
      <w:szCs w:val="21"/>
    </w:rPr>
  </w:style>
  <w:style w:type="paragraph" w:customStyle="1" w:styleId="duanluo">
    <w:name w:val="duanluo"/>
    <w:basedOn w:val="a0"/>
    <w:qFormat/>
    <w:rsid w:val="000F0CB6"/>
    <w:pPr>
      <w:widowControl/>
      <w:spacing w:line="400" w:lineRule="exact"/>
      <w:ind w:firstLineChars="200" w:firstLine="480"/>
      <w:jc w:val="left"/>
    </w:pPr>
    <w:rPr>
      <w:rFonts w:ascii="宋体" w:hAnsi="宋体"/>
      <w:snapToGrid/>
      <w:kern w:val="2"/>
      <w:sz w:val="24"/>
      <w:szCs w:val="22"/>
    </w:rPr>
  </w:style>
  <w:style w:type="character" w:customStyle="1" w:styleId="tuCharChar">
    <w:name w:val="tu Char Char"/>
    <w:link w:val="tu"/>
    <w:locked/>
    <w:rsid w:val="000F0CB6"/>
    <w:rPr>
      <w:rFonts w:ascii="宋体" w:hAnsi="宋体"/>
      <w:sz w:val="18"/>
      <w:szCs w:val="18"/>
    </w:rPr>
  </w:style>
  <w:style w:type="paragraph" w:customStyle="1" w:styleId="tu">
    <w:name w:val="tu"/>
    <w:basedOn w:val="ac"/>
    <w:link w:val="tuCharChar"/>
    <w:rsid w:val="000F0CB6"/>
    <w:pPr>
      <w:widowControl/>
      <w:spacing w:line="400" w:lineRule="exact"/>
      <w:ind w:left="720" w:firstLineChars="0" w:firstLine="0"/>
      <w:jc w:val="center"/>
    </w:pPr>
    <w:rPr>
      <w:rFonts w:ascii="宋体" w:eastAsiaTheme="minorEastAsia" w:hAnsi="宋体" w:cstheme="minorBidi"/>
      <w:snapToGrid/>
      <w:kern w:val="2"/>
      <w:sz w:val="18"/>
      <w:szCs w:val="18"/>
    </w:rPr>
  </w:style>
  <w:style w:type="character" w:customStyle="1" w:styleId="41">
    <w:name w:val="标题 4 字符1"/>
    <w:link w:val="4"/>
    <w:rsid w:val="000F0CB6"/>
    <w:rPr>
      <w:rFonts w:ascii="Arial" w:eastAsia="黑体" w:hAnsi="Arial" w:cs="Times New Roman"/>
      <w:b/>
      <w:bCs/>
      <w:sz w:val="28"/>
      <w:szCs w:val="28"/>
    </w:rPr>
  </w:style>
  <w:style w:type="character" w:customStyle="1" w:styleId="51">
    <w:name w:val="标题 5 字符1"/>
    <w:link w:val="5"/>
    <w:rsid w:val="000F0CB6"/>
    <w:rPr>
      <w:rFonts w:ascii="Times New Roman" w:eastAsia="宋体" w:hAnsi="Times New Roman" w:cs="Times New Roman"/>
      <w:b/>
      <w:bCs/>
      <w:sz w:val="28"/>
      <w:szCs w:val="28"/>
    </w:rPr>
  </w:style>
  <w:style w:type="character" w:customStyle="1" w:styleId="61">
    <w:name w:val="标题 6 字符1"/>
    <w:link w:val="6"/>
    <w:rsid w:val="000F0CB6"/>
    <w:rPr>
      <w:rFonts w:ascii="Arial" w:eastAsia="黑体" w:hAnsi="Arial" w:cs="Times New Roman"/>
      <w:b/>
      <w:bCs/>
      <w:sz w:val="24"/>
      <w:szCs w:val="24"/>
    </w:rPr>
  </w:style>
  <w:style w:type="character" w:customStyle="1" w:styleId="71">
    <w:name w:val="标题 7 字符1"/>
    <w:link w:val="7"/>
    <w:rsid w:val="000F0CB6"/>
    <w:rPr>
      <w:rFonts w:ascii="Times New Roman" w:eastAsia="宋体" w:hAnsi="Times New Roman" w:cs="Times New Roman"/>
      <w:b/>
      <w:bCs/>
      <w:sz w:val="24"/>
      <w:szCs w:val="24"/>
    </w:rPr>
  </w:style>
  <w:style w:type="character" w:customStyle="1" w:styleId="81">
    <w:name w:val="标题 8 字符1"/>
    <w:link w:val="8"/>
    <w:rsid w:val="000F0CB6"/>
    <w:rPr>
      <w:rFonts w:ascii="Arial" w:eastAsia="黑体" w:hAnsi="Arial" w:cs="Times New Roman"/>
      <w:sz w:val="24"/>
      <w:szCs w:val="24"/>
    </w:rPr>
  </w:style>
  <w:style w:type="character" w:customStyle="1" w:styleId="91">
    <w:name w:val="标题 9 字符1"/>
    <w:link w:val="9"/>
    <w:rsid w:val="000F0CB6"/>
    <w:rPr>
      <w:rFonts w:ascii="Arial" w:eastAsia="黑体" w:hAnsi="Arial" w:cs="Times New Roman"/>
      <w:szCs w:val="21"/>
    </w:rPr>
  </w:style>
  <w:style w:type="paragraph" w:customStyle="1" w:styleId="Char6">
    <w:name w:val="Char"/>
    <w:basedOn w:val="a0"/>
    <w:rsid w:val="000F0CB6"/>
    <w:pPr>
      <w:tabs>
        <w:tab w:val="left" w:pos="432"/>
      </w:tabs>
      <w:spacing w:beforeLines="50" w:before="50" w:afterLines="50" w:after="50"/>
      <w:ind w:left="432" w:hanging="432"/>
    </w:pPr>
    <w:rPr>
      <w:snapToGrid/>
      <w:kern w:val="2"/>
      <w:sz w:val="24"/>
    </w:rPr>
  </w:style>
  <w:style w:type="paragraph" w:customStyle="1" w:styleId="19">
    <w:name w:val="正文1"/>
    <w:rsid w:val="000F0CB6"/>
    <w:pPr>
      <w:jc w:val="both"/>
    </w:pPr>
    <w:rPr>
      <w:rFonts w:ascii="Times New Roman" w:eastAsia="宋体" w:hAnsi="Times New Roman" w:cs="Times New Roman"/>
      <w:szCs w:val="21"/>
    </w:rPr>
  </w:style>
  <w:style w:type="paragraph" w:styleId="aff9">
    <w:name w:val="caption"/>
    <w:basedOn w:val="a0"/>
    <w:next w:val="a0"/>
    <w:rsid w:val="000F0CB6"/>
    <w:pPr>
      <w:spacing w:line="440" w:lineRule="exact"/>
    </w:pPr>
    <w:rPr>
      <w:rFonts w:ascii="Arial" w:eastAsia="黑体" w:hAnsi="Arial" w:cs="Arial"/>
      <w:snapToGrid/>
      <w:kern w:val="2"/>
      <w:sz w:val="20"/>
      <w:szCs w:val="20"/>
    </w:rPr>
  </w:style>
  <w:style w:type="character" w:styleId="affa">
    <w:name w:val="Emphasis"/>
    <w:rsid w:val="000F0CB6"/>
    <w:rPr>
      <w:rFonts w:ascii="Times New Roman" w:eastAsia="宋体" w:hAnsi="Times New Roman" w:cs="Times New Roman"/>
      <w:i/>
      <w:iCs/>
    </w:rPr>
  </w:style>
  <w:style w:type="character" w:customStyle="1" w:styleId="16">
    <w:name w:val="正文文本 字符1"/>
    <w:link w:val="aff1"/>
    <w:rsid w:val="000F0CB6"/>
    <w:rPr>
      <w:rFonts w:ascii="Times New Roman" w:eastAsia="宋体" w:hAnsi="Times New Roman" w:cs="Times New Roman"/>
      <w:snapToGrid w:val="0"/>
      <w:kern w:val="0"/>
      <w:szCs w:val="24"/>
    </w:rPr>
  </w:style>
  <w:style w:type="character" w:customStyle="1" w:styleId="14">
    <w:name w:val="批注文字 字符1"/>
    <w:link w:val="afc"/>
    <w:rsid w:val="000F0CB6"/>
    <w:rPr>
      <w:rFonts w:ascii="Times New Roman" w:eastAsia="宋体" w:hAnsi="Times New Roman" w:cs="Times New Roman"/>
      <w:snapToGrid w:val="0"/>
      <w:kern w:val="0"/>
      <w:szCs w:val="24"/>
    </w:rPr>
  </w:style>
  <w:style w:type="character" w:customStyle="1" w:styleId="Char">
    <w:name w:val="正文首行缩进 Char"/>
    <w:link w:val="ab"/>
    <w:rsid w:val="000F0CB6"/>
    <w:rPr>
      <w:sz w:val="24"/>
    </w:rPr>
  </w:style>
  <w:style w:type="character" w:customStyle="1" w:styleId="210">
    <w:name w:val="正文文本缩进 2 字符1"/>
    <w:link w:val="22"/>
    <w:rsid w:val="000F0CB6"/>
    <w:rPr>
      <w:rFonts w:ascii="Times New Roman" w:eastAsia="宋体" w:hAnsi="Times New Roman" w:cs="Times New Roman"/>
      <w:szCs w:val="24"/>
    </w:rPr>
  </w:style>
  <w:style w:type="character" w:customStyle="1" w:styleId="11">
    <w:name w:val="正文文本缩进 字符1"/>
    <w:link w:val="a8"/>
    <w:rsid w:val="000F0CB6"/>
    <w:rPr>
      <w:rFonts w:ascii="Times New Roman" w:eastAsia="宋体" w:hAnsi="Times New Roman" w:cs="Times New Roman"/>
      <w:snapToGrid w:val="0"/>
      <w:kern w:val="0"/>
      <w:szCs w:val="24"/>
    </w:rPr>
  </w:style>
  <w:style w:type="character" w:styleId="affb">
    <w:name w:val="endnote reference"/>
    <w:rsid w:val="000F0CB6"/>
    <w:rPr>
      <w:rFonts w:ascii="Times New Roman" w:eastAsia="宋体" w:hAnsi="Times New Roman" w:cs="Times New Roman"/>
      <w:vertAlign w:val="superscript"/>
    </w:rPr>
  </w:style>
  <w:style w:type="character" w:customStyle="1" w:styleId="12">
    <w:name w:val="日期 字符1"/>
    <w:link w:val="af3"/>
    <w:rsid w:val="000F0CB6"/>
    <w:rPr>
      <w:rFonts w:ascii="Times New Roman" w:eastAsia="宋体" w:hAnsi="Times New Roman" w:cs="Times New Roman"/>
      <w:snapToGrid w:val="0"/>
      <w:kern w:val="0"/>
      <w:szCs w:val="24"/>
    </w:rPr>
  </w:style>
  <w:style w:type="character" w:customStyle="1" w:styleId="15">
    <w:name w:val="批注主题 字符1"/>
    <w:link w:val="afe"/>
    <w:rsid w:val="000F0CB6"/>
    <w:rPr>
      <w:rFonts w:ascii="Times New Roman" w:eastAsia="宋体" w:hAnsi="Times New Roman" w:cs="Times New Roman"/>
      <w:b/>
      <w:bCs/>
      <w:snapToGrid w:val="0"/>
      <w:kern w:val="0"/>
      <w:szCs w:val="24"/>
    </w:rPr>
  </w:style>
  <w:style w:type="paragraph" w:customStyle="1" w:styleId="affc">
    <w:name w:val="样式 正文"/>
    <w:basedOn w:val="aff1"/>
    <w:rsid w:val="000F0CB6"/>
    <w:pPr>
      <w:widowControl/>
      <w:spacing w:after="220" w:line="400" w:lineRule="exact"/>
      <w:ind w:firstLineChars="200" w:firstLine="200"/>
      <w:jc w:val="left"/>
    </w:pPr>
    <w:rPr>
      <w:rFonts w:cs="宋体"/>
      <w:snapToGrid/>
      <w:kern w:val="2"/>
      <w:sz w:val="24"/>
      <w:szCs w:val="20"/>
    </w:rPr>
  </w:style>
  <w:style w:type="paragraph" w:styleId="affd">
    <w:name w:val="endnote text"/>
    <w:basedOn w:val="a0"/>
    <w:link w:val="1a"/>
    <w:rsid w:val="000F0CB6"/>
    <w:pPr>
      <w:snapToGrid w:val="0"/>
      <w:spacing w:line="440" w:lineRule="exact"/>
      <w:jc w:val="left"/>
    </w:pPr>
    <w:rPr>
      <w:snapToGrid/>
      <w:kern w:val="2"/>
      <w:sz w:val="24"/>
    </w:rPr>
  </w:style>
  <w:style w:type="character" w:customStyle="1" w:styleId="affe">
    <w:name w:val="尾注文本 字符"/>
    <w:basedOn w:val="a1"/>
    <w:uiPriority w:val="99"/>
    <w:semiHidden/>
    <w:rsid w:val="000F0CB6"/>
    <w:rPr>
      <w:rFonts w:ascii="Times New Roman" w:eastAsia="宋体" w:hAnsi="Times New Roman" w:cs="Times New Roman"/>
      <w:snapToGrid w:val="0"/>
      <w:kern w:val="0"/>
      <w:szCs w:val="24"/>
    </w:rPr>
  </w:style>
  <w:style w:type="character" w:customStyle="1" w:styleId="1a">
    <w:name w:val="尾注文本 字符1"/>
    <w:link w:val="affd"/>
    <w:rsid w:val="000F0CB6"/>
    <w:rPr>
      <w:rFonts w:ascii="Times New Roman" w:eastAsia="宋体" w:hAnsi="Times New Roman" w:cs="Times New Roman"/>
      <w:sz w:val="24"/>
      <w:szCs w:val="24"/>
    </w:rPr>
  </w:style>
  <w:style w:type="character" w:customStyle="1" w:styleId="21">
    <w:name w:val="标题 2 字符1"/>
    <w:link w:val="2"/>
    <w:qFormat/>
    <w:rsid w:val="00E0153D"/>
    <w:rPr>
      <w:rFonts w:ascii="Times New Roman" w:eastAsia="黑体" w:hAnsi="Times New Roman" w:cs="Times New Roman"/>
      <w:bCs/>
      <w:sz w:val="28"/>
      <w:szCs w:val="32"/>
    </w:rPr>
  </w:style>
  <w:style w:type="paragraph" w:styleId="TOC">
    <w:name w:val="TOC Heading"/>
    <w:basedOn w:val="1"/>
    <w:next w:val="a0"/>
    <w:uiPriority w:val="39"/>
    <w:semiHidden/>
    <w:unhideWhenUsed/>
    <w:qFormat/>
    <w:rsid w:val="000F0CB6"/>
    <w:pPr>
      <w:widowControl/>
      <w:spacing w:before="480" w:line="276" w:lineRule="auto"/>
      <w:outlineLvl w:val="9"/>
    </w:pPr>
    <w:rPr>
      <w:rFonts w:ascii="Cambria" w:eastAsia="宋体" w:hAnsi="Cambria"/>
      <w:b/>
      <w:color w:val="365F91"/>
      <w:kern w:val="0"/>
      <w:sz w:val="28"/>
      <w:szCs w:val="28"/>
    </w:rPr>
  </w:style>
  <w:style w:type="paragraph" w:customStyle="1" w:styleId="afff">
    <w:name w:val="居中表格文字"/>
    <w:basedOn w:val="aff1"/>
    <w:rsid w:val="000F0CB6"/>
    <w:pPr>
      <w:spacing w:before="60" w:after="60"/>
      <w:ind w:leftChars="-1" w:left="-1" w:hangingChars="1" w:hanging="2"/>
    </w:pPr>
    <w:rPr>
      <w:snapToGrid/>
      <w:kern w:val="2"/>
      <w:sz w:val="24"/>
    </w:rPr>
  </w:style>
  <w:style w:type="paragraph" w:customStyle="1" w:styleId="1b">
    <w:name w:val="测试 1"/>
    <w:basedOn w:val="a0"/>
    <w:qFormat/>
    <w:rsid w:val="000F0CB6"/>
    <w:pPr>
      <w:spacing w:line="300" w:lineRule="auto"/>
      <w:ind w:firstLineChars="200" w:firstLine="560"/>
    </w:pPr>
    <w:rPr>
      <w:rFonts w:ascii="Calibri" w:hAnsi="Calibri"/>
      <w:snapToGrid/>
      <w:kern w:val="2"/>
      <w:sz w:val="24"/>
    </w:rPr>
  </w:style>
  <w:style w:type="character" w:styleId="afff0">
    <w:name w:val="Strong"/>
    <w:qFormat/>
    <w:rsid w:val="000F0CB6"/>
    <w:rPr>
      <w:b/>
      <w:bCs/>
    </w:rPr>
  </w:style>
  <w:style w:type="paragraph" w:styleId="afff1">
    <w:name w:val="Body Text First Indent"/>
    <w:basedOn w:val="aff1"/>
    <w:link w:val="afff2"/>
    <w:uiPriority w:val="99"/>
    <w:semiHidden/>
    <w:unhideWhenUsed/>
    <w:rsid w:val="000F0CB6"/>
    <w:pPr>
      <w:ind w:firstLineChars="100" w:firstLine="420"/>
    </w:pPr>
  </w:style>
  <w:style w:type="character" w:customStyle="1" w:styleId="afff2">
    <w:name w:val="正文文本首行缩进 字符"/>
    <w:basedOn w:val="16"/>
    <w:link w:val="afff1"/>
    <w:uiPriority w:val="99"/>
    <w:semiHidden/>
    <w:rsid w:val="000F0CB6"/>
    <w:rPr>
      <w:rFonts w:ascii="Times New Roman" w:eastAsia="宋体" w:hAnsi="Times New Roman" w:cs="Times New Roman"/>
      <w:snapToGrid w:val="0"/>
      <w:kern w:val="0"/>
      <w:szCs w:val="24"/>
    </w:rPr>
  </w:style>
  <w:style w:type="paragraph" w:styleId="ac">
    <w:name w:val="List Paragraph"/>
    <w:basedOn w:val="a0"/>
    <w:uiPriority w:val="34"/>
    <w:qFormat/>
    <w:rsid w:val="000F0CB6"/>
    <w:pPr>
      <w:ind w:firstLineChars="200" w:firstLine="420"/>
    </w:pPr>
  </w:style>
  <w:style w:type="paragraph" w:customStyle="1" w:styleId="afff3">
    <w:name w:val="小正文"/>
    <w:basedOn w:val="aff0"/>
    <w:link w:val="afff4"/>
    <w:qFormat/>
    <w:rsid w:val="009C29FD"/>
    <w:pPr>
      <w:spacing w:line="400" w:lineRule="exact"/>
    </w:pPr>
    <w:rPr>
      <w:bCs/>
      <w:snapToGrid w:val="0"/>
      <w:kern w:val="0"/>
    </w:rPr>
  </w:style>
  <w:style w:type="paragraph" w:customStyle="1" w:styleId="afff5">
    <w:name w:val="图表"/>
    <w:basedOn w:val="a0"/>
    <w:link w:val="afff6"/>
    <w:qFormat/>
    <w:rsid w:val="00E0153D"/>
    <w:pPr>
      <w:spacing w:line="400" w:lineRule="exact"/>
      <w:jc w:val="center"/>
    </w:pPr>
    <w:rPr>
      <w:rFonts w:eastAsia="黑体"/>
    </w:rPr>
  </w:style>
  <w:style w:type="character" w:customStyle="1" w:styleId="afff4">
    <w:name w:val="小正文 字符"/>
    <w:basedOn w:val="Char4"/>
    <w:link w:val="afff3"/>
    <w:rsid w:val="009C29FD"/>
    <w:rPr>
      <w:rFonts w:ascii="Times New Roman" w:eastAsia="宋体" w:hAnsi="Times New Roman" w:cs="Times New Roman"/>
      <w:bCs/>
      <w:snapToGrid w:val="0"/>
      <w:kern w:val="0"/>
      <w:sz w:val="24"/>
      <w:szCs w:val="24"/>
    </w:rPr>
  </w:style>
  <w:style w:type="character" w:customStyle="1" w:styleId="afff6">
    <w:name w:val="图表 字符"/>
    <w:basedOn w:val="a1"/>
    <w:link w:val="afff5"/>
    <w:rsid w:val="00E0153D"/>
    <w:rPr>
      <w:rFonts w:ascii="Times New Roman" w:eastAsia="黑体" w:hAnsi="Times New Roman" w:cs="Times New Roman"/>
      <w:snapToGrid w:val="0"/>
      <w:kern w:val="0"/>
      <w:szCs w:val="24"/>
    </w:rPr>
  </w:style>
  <w:style w:type="paragraph" w:styleId="TOC1">
    <w:name w:val="toc 1"/>
    <w:basedOn w:val="a0"/>
    <w:next w:val="a0"/>
    <w:autoRedefine/>
    <w:uiPriority w:val="39"/>
    <w:unhideWhenUsed/>
    <w:rsid w:val="004717AC"/>
    <w:pPr>
      <w:spacing w:line="400" w:lineRule="exact"/>
    </w:pPr>
    <w:rPr>
      <w:sz w:val="24"/>
    </w:rPr>
  </w:style>
  <w:style w:type="paragraph" w:styleId="TOC2">
    <w:name w:val="toc 2"/>
    <w:basedOn w:val="a0"/>
    <w:next w:val="a0"/>
    <w:autoRedefine/>
    <w:uiPriority w:val="39"/>
    <w:unhideWhenUsed/>
    <w:rsid w:val="004717AC"/>
    <w:pPr>
      <w:spacing w:line="400" w:lineRule="exact"/>
      <w:ind w:leftChars="200" w:left="200"/>
    </w:pPr>
    <w:rPr>
      <w:sz w:val="24"/>
    </w:rPr>
  </w:style>
  <w:style w:type="paragraph" w:styleId="TOC3">
    <w:name w:val="toc 3"/>
    <w:basedOn w:val="a0"/>
    <w:next w:val="a0"/>
    <w:autoRedefine/>
    <w:uiPriority w:val="39"/>
    <w:unhideWhenUsed/>
    <w:rsid w:val="004717AC"/>
    <w:pPr>
      <w:spacing w:line="400" w:lineRule="exact"/>
      <w:ind w:leftChars="400" w:left="400"/>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11.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image" Target="media/image16.png"/><Relationship Id="rId44"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fontTable" Target="fontTable.xm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879828-D010-40FB-AB08-21AF0F0D0F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TotalTime>
  <Pages>26</Pages>
  <Words>2401</Words>
  <Characters>13686</Characters>
  <Application>Microsoft Office Word</Application>
  <DocSecurity>0</DocSecurity>
  <Lines>114</Lines>
  <Paragraphs>32</Paragraphs>
  <ScaleCrop>false</ScaleCrop>
  <Company/>
  <LinksUpToDate>false</LinksUpToDate>
  <CharactersWithSpaces>160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仕豪</dc:creator>
  <cp:keywords/>
  <dc:description/>
  <cp:lastModifiedBy>陈仕豪</cp:lastModifiedBy>
  <cp:revision>158</cp:revision>
  <dcterms:created xsi:type="dcterms:W3CDTF">2021-04-18T11:39:00Z</dcterms:created>
  <dcterms:modified xsi:type="dcterms:W3CDTF">2021-04-26T08:45:00Z</dcterms:modified>
</cp:coreProperties>
</file>